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024C" w:rsidRDefault="0047024C" w:rsidP="0047024C">
      <w:pPr>
        <w:jc w:val="right"/>
      </w:pPr>
      <w:r>
        <w:t xml:space="preserve">ГОСТ 19.104-78 С.6 </w:t>
      </w:r>
    </w:p>
    <w:p w:rsidR="0047024C" w:rsidRDefault="0047024C" w:rsidP="0047024C">
      <w:pPr>
        <w:jc w:val="center"/>
      </w:pPr>
      <w:r>
        <w:t>Федеральное государственное бюджетное образовательное учреждение высшего профессионального образования «Московский Государственный Технический Университет имени Н.Э. Баумана» (МГТУ им. Н.Э. Баумана)</w:t>
      </w:r>
    </w:p>
    <w:tbl>
      <w:tblPr>
        <w:tblW w:w="0" w:type="auto"/>
        <w:tblLook w:val="0480" w:firstRow="0" w:lastRow="0" w:firstColumn="1" w:lastColumn="0" w:noHBand="0" w:noVBand="1"/>
      </w:tblPr>
      <w:tblGrid>
        <w:gridCol w:w="4686"/>
        <w:gridCol w:w="4669"/>
      </w:tblGrid>
      <w:tr w:rsidR="0047024C" w:rsidTr="00587B13">
        <w:tc>
          <w:tcPr>
            <w:tcW w:w="5282" w:type="dxa"/>
            <w:shd w:val="clear" w:color="auto" w:fill="auto"/>
          </w:tcPr>
          <w:p w:rsidR="0047024C" w:rsidRDefault="0047024C" w:rsidP="00587B13">
            <w:pPr>
              <w:jc w:val="center"/>
            </w:pPr>
            <w:r>
              <w:t>Согласовано</w:t>
            </w:r>
          </w:p>
          <w:p w:rsidR="0047024C" w:rsidRDefault="0047024C" w:rsidP="00587B13">
            <w:pPr>
              <w:jc w:val="center"/>
            </w:pPr>
            <w:r>
              <w:t>Преподаватель кафедры ИУ7</w:t>
            </w:r>
            <w:r>
              <w:br/>
              <w:t>Романов Алексей Сергеевич</w:t>
            </w:r>
          </w:p>
          <w:p w:rsidR="0047024C" w:rsidRDefault="0047024C" w:rsidP="0047024C">
            <w:pPr>
              <w:jc w:val="center"/>
            </w:pPr>
            <w:r>
              <w:br/>
              <w:t>______________</w:t>
            </w:r>
            <w:proofErr w:type="gramStart"/>
            <w:r>
              <w:t>_(</w:t>
            </w:r>
            <w:proofErr w:type="gramEnd"/>
            <w:r>
              <w:t>Романов А.С.)</w:t>
            </w:r>
            <w:r>
              <w:br/>
              <w:t>1.03.2015</w:t>
            </w:r>
          </w:p>
        </w:tc>
        <w:tc>
          <w:tcPr>
            <w:tcW w:w="5282" w:type="dxa"/>
            <w:shd w:val="clear" w:color="auto" w:fill="auto"/>
          </w:tcPr>
          <w:p w:rsidR="0047024C" w:rsidRDefault="0047024C" w:rsidP="00587B13">
            <w:pPr>
              <w:jc w:val="center"/>
            </w:pPr>
            <w:r>
              <w:t>Утверждено</w:t>
            </w:r>
          </w:p>
          <w:p w:rsidR="0047024C" w:rsidRDefault="0047024C" w:rsidP="00587B13">
            <w:pPr>
              <w:jc w:val="center"/>
            </w:pPr>
            <w:r>
              <w:t>Доцент кафедры ИУ</w:t>
            </w:r>
            <w:proofErr w:type="gramStart"/>
            <w:r>
              <w:t>7,</w:t>
            </w:r>
            <w:r>
              <w:br/>
              <w:t>кандидат</w:t>
            </w:r>
            <w:proofErr w:type="gramEnd"/>
            <w:r>
              <w:t xml:space="preserve"> физико-математических наук</w:t>
            </w:r>
            <w:r>
              <w:br/>
              <w:t>Романова Татьяна Николаевна</w:t>
            </w:r>
          </w:p>
          <w:p w:rsidR="0047024C" w:rsidRDefault="0047024C" w:rsidP="00587B13">
            <w:pPr>
              <w:jc w:val="center"/>
            </w:pPr>
            <w:r>
              <w:t>________________</w:t>
            </w:r>
            <w:proofErr w:type="gramStart"/>
            <w:r>
              <w:t>_(</w:t>
            </w:r>
            <w:proofErr w:type="gramEnd"/>
            <w:r>
              <w:t>Романова Т.Н.)</w:t>
            </w:r>
            <w:r>
              <w:br/>
              <w:t>1.03.2015</w:t>
            </w:r>
          </w:p>
        </w:tc>
      </w:tr>
    </w:tbl>
    <w:p w:rsidR="0047024C" w:rsidRDefault="0047024C" w:rsidP="0047024C">
      <w:pPr>
        <w:jc w:val="center"/>
      </w:pPr>
    </w:p>
    <w:p w:rsidR="0047024C" w:rsidRDefault="0047024C" w:rsidP="0047024C">
      <w:pPr>
        <w:jc w:val="center"/>
      </w:pPr>
    </w:p>
    <w:p w:rsidR="0047024C" w:rsidRDefault="0047024C" w:rsidP="0047024C">
      <w:pPr>
        <w:jc w:val="center"/>
      </w:pPr>
    </w:p>
    <w:p w:rsidR="0047024C" w:rsidRPr="0047024C" w:rsidRDefault="0047024C" w:rsidP="0047024C">
      <w:pPr>
        <w:jc w:val="center"/>
        <w:rPr>
          <w:rFonts w:ascii="Times New Roman" w:hAnsi="Times New Roman" w:cs="Times New Roman"/>
          <w:sz w:val="28"/>
          <w:szCs w:val="28"/>
        </w:rPr>
      </w:pPr>
      <w:r w:rsidRPr="004702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ределенная система обработки информации по заказу электроники из интернет-магазинов</w:t>
      </w:r>
      <w:r w:rsidRPr="0047024C">
        <w:rPr>
          <w:rFonts w:ascii="Times New Roman" w:hAnsi="Times New Roman" w:cs="Times New Roman"/>
          <w:sz w:val="28"/>
          <w:szCs w:val="28"/>
        </w:rPr>
        <w:t>.</w:t>
      </w:r>
    </w:p>
    <w:p w:rsidR="0047024C" w:rsidRDefault="0047024C" w:rsidP="0047024C">
      <w:pPr>
        <w:jc w:val="center"/>
      </w:pPr>
      <w:r>
        <w:t>Лист утверждения</w:t>
      </w:r>
      <w:r>
        <w:br/>
        <w:t>Листов___</w:t>
      </w:r>
    </w:p>
    <w:p w:rsidR="0047024C" w:rsidRDefault="0047024C" w:rsidP="0047024C">
      <w:pPr>
        <w:jc w:val="center"/>
      </w:pPr>
    </w:p>
    <w:p w:rsidR="0047024C" w:rsidRDefault="0047024C" w:rsidP="0047024C">
      <w:pPr>
        <w:jc w:val="right"/>
      </w:pPr>
      <w:r>
        <w:t>Представители предприятия-разработчика</w:t>
      </w:r>
    </w:p>
    <w:p w:rsidR="0047024C" w:rsidRDefault="0047024C" w:rsidP="0047024C">
      <w:pPr>
        <w:jc w:val="right"/>
      </w:pPr>
      <w:r>
        <w:t>Доцент кафедры ИУ-7</w:t>
      </w:r>
      <w:r>
        <w:br/>
        <w:t>кандидат физико-математических наук</w:t>
      </w:r>
      <w:r>
        <w:br/>
        <w:t>Романова Татьяна Николаевна</w:t>
      </w:r>
    </w:p>
    <w:p w:rsidR="0047024C" w:rsidRDefault="0047024C" w:rsidP="0047024C">
      <w:pPr>
        <w:jc w:val="right"/>
      </w:pPr>
      <w:r>
        <w:t xml:space="preserve">______________ (Романова </w:t>
      </w:r>
      <w:proofErr w:type="gramStart"/>
      <w:r>
        <w:t>Т.Н.)</w:t>
      </w:r>
      <w:r>
        <w:br/>
        <w:t>_</w:t>
      </w:r>
      <w:proofErr w:type="gramEnd"/>
      <w:r>
        <w:t>_.05.2015</w:t>
      </w:r>
    </w:p>
    <w:p w:rsidR="0047024C" w:rsidRDefault="0047024C" w:rsidP="0047024C">
      <w:pPr>
        <w:jc w:val="right"/>
      </w:pPr>
      <w:r>
        <w:t>Студент МГТУ им. Баумана</w:t>
      </w:r>
      <w:r>
        <w:br/>
      </w:r>
      <w:proofErr w:type="spellStart"/>
      <w:r>
        <w:t>Косюра</w:t>
      </w:r>
      <w:proofErr w:type="spellEnd"/>
      <w:r>
        <w:t xml:space="preserve"> Ольга Владиславовна</w:t>
      </w:r>
    </w:p>
    <w:p w:rsidR="0047024C" w:rsidRDefault="0047024C" w:rsidP="0047024C">
      <w:pPr>
        <w:jc w:val="right"/>
      </w:pPr>
      <w:r>
        <w:t>_______________ (</w:t>
      </w:r>
      <w:proofErr w:type="spellStart"/>
      <w:r>
        <w:t>Косюра</w:t>
      </w:r>
      <w:proofErr w:type="spellEnd"/>
      <w:r>
        <w:t xml:space="preserve"> О.В.)</w:t>
      </w:r>
    </w:p>
    <w:p w:rsidR="0047024C" w:rsidRDefault="0047024C" w:rsidP="0047024C">
      <w:pPr>
        <w:ind w:left="0" w:firstLine="0"/>
        <w:jc w:val="center"/>
        <w:rPr>
          <w:rFonts w:ascii="Times New Roman" w:eastAsia="Times New Roman" w:hAnsi="Times New Roman" w:cs="Times New Roman"/>
          <w:color w:val="2E74B5" w:themeColor="accent1" w:themeShade="BF"/>
          <w:sz w:val="28"/>
          <w:szCs w:val="28"/>
          <w:lang w:eastAsia="ru-RU"/>
        </w:rPr>
      </w:pPr>
      <w:r w:rsidRPr="00FA09B0">
        <w:rPr>
          <w:b/>
        </w:rPr>
        <w:t>201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8pt" o:ole="">
            <v:imagedata r:id="rId5" o:title=""/>
          </v:shape>
          <o:OLEObject Type="Embed" ProgID="Visio.Drawing.11" ShapeID="_x0000_i1025" DrawAspect="Content" ObjectID="_1494061790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и не более 20 символов каждая)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 длиной 20 символов)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целое число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)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ов)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eb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975D2" w:rsidRPr="0047024C" w:rsidRDefault="00C975D2" w:rsidP="0047024C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220922" w:rsidRPr="0047024C" w:rsidRDefault="00C975D2" w:rsidP="00587B13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702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к системе должна быть подготовлена на русском языке и представлена как на б</w:t>
      </w:r>
      <w:r w:rsidR="00220922" w:rsidRPr="004702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  <w:r w:rsidR="00220922" w:rsidRPr="004702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Pr="00F845FA" w:rsidRDefault="00220922" w:rsidP="008769C2">
      <w:pPr>
        <w:pStyle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ехнический проект</w:t>
      </w:r>
    </w:p>
    <w:p w:rsidR="00220922" w:rsidRPr="00F845FA" w:rsidRDefault="00220922" w:rsidP="008769C2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 Сценарий использования системы</w:t>
      </w:r>
    </w:p>
    <w:p w:rsidR="00220922" w:rsidRPr="00F845FA" w:rsidRDefault="00220922" w:rsidP="008769C2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Pr="00F845FA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Pr="00F845FA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hAnsi="Times New Roman" w:cs="Times New Roman"/>
          <w:sz w:val="28"/>
          <w:szCs w:val="28"/>
        </w:rPr>
        <w:object w:dxaOrig="14101" w:dyaOrig="12168">
          <v:shape id="_x0000_i1026" type="#_x0000_t75" style="width:468pt;height:403.5pt" o:ole="">
            <v:imagedata r:id="rId7" o:title=""/>
          </v:shape>
          <o:OLEObject Type="Embed" ProgID="Visio.Drawing.11" ShapeID="_x0000_i1026" DrawAspect="Content" ObjectID="_1494061791" r:id="rId8"/>
        </w:object>
      </w:r>
    </w:p>
    <w:p w:rsidR="00220922" w:rsidRPr="00F845FA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Pr="00F845FA" w:rsidRDefault="00220922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1 Спецификация прецедента «Регистрация»</w:t>
      </w:r>
    </w:p>
    <w:p w:rsidR="00220922" w:rsidRPr="00F845FA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Pr="00F845FA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742143" w:rsidRPr="00F845FA" w:rsidRDefault="00F12F56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  <w:r w:rsidR="00742143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F12F56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авильность заполнения полей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742143" w:rsidRPr="00F845FA" w:rsidRDefault="00F12F56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742143" w:rsidRPr="00F845FA" w:rsidRDefault="00742143" w:rsidP="00742143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42143" w:rsidRPr="00F845FA" w:rsidRDefault="00742143" w:rsidP="00742143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Альтернативный сценарий: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авильность заполнения полей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омечает поля с неверно введенными данными</w:t>
      </w:r>
    </w:p>
    <w:p w:rsidR="00F12F56" w:rsidRPr="00F845FA" w:rsidRDefault="00F12F56" w:rsidP="00742143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Pr="00F845FA" w:rsidRDefault="00F12F56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2 Спецификация прецедента «Вход в систему»</w:t>
      </w:r>
    </w:p>
    <w:p w:rsidR="00F12F56" w:rsidRPr="00F845FA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Pr="00F845FA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742143" w:rsidRPr="00F845FA" w:rsidRDefault="00742143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Pr="00F845FA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Pr="00F845FA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Pr="00F845FA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Pr="00F845FA" w:rsidRDefault="00F12F56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3 Специ</w:t>
      </w:r>
      <w:r w:rsidR="00BF76BD"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фикация прецедента «Просмотр всех товаров</w:t>
      </w: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F12F56" w:rsidRPr="00F845FA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</w:t>
      </w:r>
      <w:r w:rsidR="00BF76BD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списка всех товаров.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товаров в окне веб-страницы</w:t>
      </w:r>
    </w:p>
    <w:p w:rsidR="00B25781" w:rsidRPr="00F845FA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Pr="00F845FA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оказывает сообщение о том, что товары не найдены</w:t>
      </w:r>
    </w:p>
    <w:p w:rsidR="00742143" w:rsidRPr="00F845FA" w:rsidRDefault="00742143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4 Спецификация прецедента «Просмотр всех фирм»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фирм.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фирм в окне веб-страницы</w:t>
      </w: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42143" w:rsidRPr="00F845FA" w:rsidRDefault="00742143" w:rsidP="00742143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оказывает сообщение о том, что данные не найдены</w:t>
      </w:r>
    </w:p>
    <w:p w:rsidR="00742143" w:rsidRPr="00F845FA" w:rsidRDefault="00742143" w:rsidP="00742143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5 Спецификация прецедента «Просмотр товара»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информации о товаре. 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742143" w:rsidRPr="00F845FA" w:rsidRDefault="00742143" w:rsidP="00742143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оказывает сообщение о том, что данные не найдены</w:t>
      </w:r>
    </w:p>
    <w:p w:rsidR="00742143" w:rsidRPr="00F845FA" w:rsidRDefault="00742143" w:rsidP="00742143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6 Спецификация прецедента «Сделать заказ»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составление заказа. 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дтверждения заказа, заказ заносится в базу данных</w:t>
      </w:r>
    </w:p>
    <w:p w:rsidR="00BF76BD" w:rsidRPr="00F845FA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дтверждения заказа не произошло, система перенаправляет пользователя на страницу списка всех товаров</w:t>
      </w:r>
    </w:p>
    <w:p w:rsidR="00BF76BD" w:rsidRPr="00F845FA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7 Спецификация прецедента «Просмотр заказа»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заказа. 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заказе в окне веб-страницы</w:t>
      </w:r>
    </w:p>
    <w:p w:rsidR="00742143" w:rsidRPr="00F845FA" w:rsidRDefault="00742143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еренаправляет пользователя на страницу с описанием ошибки</w:t>
      </w:r>
    </w:p>
    <w:p w:rsidR="00BF76BD" w:rsidRPr="00F845FA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8769C2">
      <w:pPr>
        <w:pStyle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1.8 Спецификация прецедента «Просмотреть все заказы»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списка всех заказов. </w:t>
      </w:r>
    </w:p>
    <w:p w:rsidR="00BF76BD" w:rsidRPr="00F845FA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742143" w:rsidRPr="00F845FA" w:rsidRDefault="00742143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F845FA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Pr="00F845FA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C01D09" w:rsidRPr="00F845FA" w:rsidRDefault="00BF76BD" w:rsidP="00C01D09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не существуют, система показывает сообщение о том, что ни одного заказа пока не сделано</w:t>
      </w:r>
    </w:p>
    <w:p w:rsidR="00B25781" w:rsidRPr="00F845FA" w:rsidRDefault="00B25781" w:rsidP="00B2578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Pr="00F845FA" w:rsidRDefault="00C01D09" w:rsidP="008769C2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2 Архитектура системы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ный анализ показал, что в состав РСОИ входят три типа узлов, проектирование которых рассматривается в рамках данного проекта:</w:t>
      </w:r>
    </w:p>
    <w:p w:rsidR="00C01D09" w:rsidRPr="00F845FA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интернет-магазина</w:t>
      </w:r>
    </w:p>
    <w:p w:rsidR="00C01D09" w:rsidRPr="00F845FA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фирмы</w:t>
      </w:r>
    </w:p>
    <w:p w:rsidR="00C01D09" w:rsidRPr="00F845FA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удаленного сервера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интернет-магазина должна предоставлять </w:t>
      </w: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EB</w:t>
      </w: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интерфейс пользователю для взаимодействия. 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ледующем рисунке показаны компоненты РСОИ и интерфейсы, которыми они соединены.</w:t>
      </w:r>
    </w:p>
    <w:p w:rsidR="00C01D09" w:rsidRPr="00F845FA" w:rsidRDefault="0047024C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hAnsi="Times New Roman" w:cs="Times New Roman"/>
          <w:sz w:val="28"/>
          <w:szCs w:val="28"/>
        </w:rPr>
        <w:pict>
          <v:shape id="_x0000_i1027" type="#_x0000_t75" style="width:468pt;height:181.5pt">
            <v:imagedata r:id="rId9" o:title="Диаграмма2"/>
          </v:shape>
        </w:pic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3. Диаграмма компонент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Pr="00F845FA" w:rsidRDefault="00237821" w:rsidP="008769C2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C01D09"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ель данных 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иаграмма модели данных для системы интернет-магазина изображен на следующем рисунке.</w:t>
      </w:r>
    </w:p>
    <w:p w:rsidR="00C01D09" w:rsidRPr="00F845F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45FA">
        <w:rPr>
          <w:rFonts w:ascii="Times New Roman" w:hAnsi="Times New Roman" w:cs="Times New Roman"/>
          <w:sz w:val="28"/>
          <w:szCs w:val="28"/>
        </w:rPr>
        <w:object w:dxaOrig="9639" w:dyaOrig="5724">
          <v:shape id="_x0000_i1028" type="#_x0000_t75" style="width:466.5pt;height:278.25pt" o:ole="">
            <v:imagedata r:id="rId10" o:title=""/>
          </v:shape>
          <o:OLEObject Type="Embed" ProgID="Visio.Drawing.11" ShapeID="_x0000_i1028" DrawAspect="Content" ObjectID="_1494061792" r:id="rId11"/>
        </w:object>
      </w:r>
      <w:r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4</w:t>
      </w:r>
      <w:r w:rsidR="00C01D09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C01D09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C01D09" w:rsidRPr="00F845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иаграмма модели данных для системы интернет-магазина</w:t>
      </w:r>
    </w:p>
    <w:p w:rsidR="00C01D09" w:rsidRPr="00F845FA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Pr="00F845FA" w:rsidRDefault="00237821" w:rsidP="008769C2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</w:t>
      </w:r>
      <w:r w:rsidR="003E5B6A" w:rsidRPr="00F845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аграмма классов</w:t>
      </w:r>
    </w:p>
    <w:p w:rsidR="0089528A" w:rsidRPr="0070054A" w:rsidRDefault="00301A42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hAnsi="Times New Roman" w:cs="Times New Roman"/>
          <w:sz w:val="28"/>
          <w:szCs w:val="28"/>
        </w:rPr>
        <w:object w:dxaOrig="8783" w:dyaOrig="7570">
          <v:shape id="_x0000_i1031" type="#_x0000_t75" style="width:439.5pt;height:378.75pt" o:ole="">
            <v:imagedata r:id="rId12" o:title=""/>
          </v:shape>
          <o:OLEObject Type="Embed" ProgID="Visio.Drawing.11" ShapeID="_x0000_i1031" DrawAspect="Content" ObjectID="_1494061793" r:id="rId13"/>
        </w:object>
      </w:r>
    </w:p>
    <w:p w:rsidR="003E5B6A" w:rsidRPr="0070054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</w:t>
      </w:r>
      <w:r w:rsidR="008769C2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Концептуальная д</w:t>
      </w:r>
      <w:r w:rsidR="003E5B6A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аграмма классов </w:t>
      </w:r>
    </w:p>
    <w:p w:rsidR="003E5B6A" w:rsidRPr="0070054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769C2" w:rsidRPr="0070054A" w:rsidRDefault="008769C2" w:rsidP="008769C2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4.1 Класс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User</w:t>
      </w:r>
    </w:p>
    <w:p w:rsidR="008769C2" w:rsidRPr="0070054A" w:rsidRDefault="008769C2" w:rsidP="008769C2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Класс предста</w:t>
      </w:r>
      <w:r w:rsidR="00F845FA" w:rsidRPr="0070054A">
        <w:rPr>
          <w:rFonts w:ascii="Times New Roman" w:hAnsi="Times New Roman" w:cs="Times New Roman"/>
          <w:sz w:val="28"/>
          <w:szCs w:val="28"/>
        </w:rPr>
        <w:t xml:space="preserve">вляет собой профиль покупателя. </w:t>
      </w:r>
      <w:r w:rsidRPr="0070054A">
        <w:rPr>
          <w:rFonts w:ascii="Times New Roman" w:hAnsi="Times New Roman" w:cs="Times New Roman"/>
          <w:sz w:val="28"/>
          <w:szCs w:val="28"/>
        </w:rPr>
        <w:t>Используется для работы с интернет-магазином.</w:t>
      </w:r>
    </w:p>
    <w:p w:rsidR="008769C2" w:rsidRPr="0070054A" w:rsidRDefault="008769C2" w:rsidP="008769C2">
      <w:pPr>
        <w:ind w:left="0" w:firstLine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Атрибуты класса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User:</w:t>
      </w: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tbl>
      <w:tblPr>
        <w:tblStyle w:val="-4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769C2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8769C2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D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дентификатор пользователя</w:t>
            </w:r>
          </w:p>
        </w:tc>
      </w:tr>
      <w:tr w:rsidR="008769C2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Name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мя пользователя</w:t>
            </w:r>
          </w:p>
        </w:tc>
      </w:tr>
      <w:tr w:rsidR="008769C2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Фамилия пользователя</w:t>
            </w:r>
          </w:p>
        </w:tc>
      </w:tr>
      <w:tr w:rsidR="008769C2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password_hash</w:t>
            </w:r>
            <w:proofErr w:type="spellEnd"/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8769C2" w:rsidRPr="0070054A" w:rsidRDefault="008769C2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MD5-хэш пароля пользователя</w:t>
            </w:r>
          </w:p>
        </w:tc>
      </w:tr>
    </w:tbl>
    <w:p w:rsidR="008769C2" w:rsidRPr="0070054A" w:rsidRDefault="008769C2" w:rsidP="008769C2">
      <w:pPr>
        <w:rPr>
          <w:rFonts w:ascii="Times New Roman" w:hAnsi="Times New Roman" w:cs="Times New Roman"/>
          <w:sz w:val="28"/>
          <w:szCs w:val="28"/>
        </w:rPr>
      </w:pPr>
    </w:p>
    <w:p w:rsidR="00301A42" w:rsidRPr="0070054A" w:rsidRDefault="00301A42" w:rsidP="008769C2">
      <w:pPr>
        <w:rPr>
          <w:rFonts w:ascii="Times New Roman" w:hAnsi="Times New Roman" w:cs="Times New Roman"/>
          <w:sz w:val="28"/>
          <w:szCs w:val="28"/>
        </w:rPr>
      </w:pPr>
    </w:p>
    <w:p w:rsidR="00301A42" w:rsidRPr="0070054A" w:rsidRDefault="00301A42" w:rsidP="008769C2">
      <w:pPr>
        <w:rPr>
          <w:rFonts w:ascii="Times New Roman" w:hAnsi="Times New Roman" w:cs="Times New Roman"/>
          <w:sz w:val="28"/>
          <w:szCs w:val="28"/>
        </w:rPr>
      </w:pPr>
    </w:p>
    <w:p w:rsidR="008769C2" w:rsidRPr="0070054A" w:rsidRDefault="008769C2" w:rsidP="008769C2">
      <w:pPr>
        <w:ind w:left="0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70054A">
        <w:rPr>
          <w:rFonts w:ascii="Times New Roman" w:hAnsi="Times New Roman" w:cs="Times New Roman"/>
          <w:sz w:val="28"/>
          <w:szCs w:val="28"/>
        </w:rPr>
        <w:lastRenderedPageBreak/>
        <w:t xml:space="preserve">Методы Класса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User:</w:t>
      </w:r>
    </w:p>
    <w:tbl>
      <w:tblPr>
        <w:tblStyle w:val="-43"/>
        <w:tblW w:w="9493" w:type="dxa"/>
        <w:tblLook w:val="04A0" w:firstRow="1" w:lastRow="0" w:firstColumn="1" w:lastColumn="0" w:noHBand="0" w:noVBand="1"/>
      </w:tblPr>
      <w:tblGrid>
        <w:gridCol w:w="3115"/>
        <w:gridCol w:w="6378"/>
      </w:tblGrid>
      <w:tr w:rsidR="008769C2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6378" w:type="dxa"/>
          </w:tcPr>
          <w:p w:rsidR="008769C2" w:rsidRPr="0070054A" w:rsidRDefault="008769C2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8769C2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User(string, string)</w:t>
            </w:r>
          </w:p>
        </w:tc>
        <w:tc>
          <w:tcPr>
            <w:tcW w:w="6378" w:type="dxa"/>
          </w:tcPr>
          <w:p w:rsidR="008769C2" w:rsidRPr="0070054A" w:rsidRDefault="008769C2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[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]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h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[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]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онструирует объект профиля пользователя из строк адреса электронной почты и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хэша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пароля</w:t>
            </w:r>
          </w:p>
        </w:tc>
      </w:tr>
      <w:tr w:rsidR="008769C2" w:rsidRPr="0070054A" w:rsidTr="00587B13">
        <w:trPr>
          <w:trHeight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add_order</w:t>
            </w:r>
            <w:proofErr w:type="spellEnd"/>
            <w:r w:rsidR="00587B13"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(Order</w:t>
            </w: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8769C2" w:rsidRPr="0070054A" w:rsidRDefault="008769C2" w:rsidP="008769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_order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Добавить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заказ</w:t>
            </w:r>
          </w:p>
        </w:tc>
      </w:tr>
      <w:tr w:rsidR="008769C2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8769C2" w:rsidRPr="0070054A" w:rsidRDefault="008769C2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Show(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8769C2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Просмотр данных</w:t>
            </w:r>
          </w:p>
        </w:tc>
      </w:tr>
    </w:tbl>
    <w:p w:rsidR="00301A42" w:rsidRPr="0070054A" w:rsidRDefault="00301A42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87B13" w:rsidRPr="0070054A" w:rsidRDefault="00587B13" w:rsidP="00587B13">
      <w:pPr>
        <w:pStyle w:val="3"/>
        <w:rPr>
          <w:rFonts w:ascii="Times New Roman" w:hAnsi="Times New Roman" w:cs="Times New Roman"/>
          <w:sz w:val="28"/>
          <w:szCs w:val="28"/>
          <w:lang w:val="en-US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4.2 Класс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Firm</w:t>
      </w:r>
    </w:p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Класс представляет собой профиль фирмы.</w:t>
      </w:r>
    </w:p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Используется для работы с интернет-магазином.</w:t>
      </w:r>
    </w:p>
    <w:p w:rsidR="00587B13" w:rsidRPr="0070054A" w:rsidRDefault="00587B13" w:rsidP="00587B13">
      <w:pPr>
        <w:ind w:left="0" w:firstLine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Атрибуты класса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Firm</w:t>
      </w:r>
      <w:r w:rsidRPr="0070054A">
        <w:rPr>
          <w:rFonts w:ascii="Times New Roman" w:hAnsi="Times New Roman" w:cs="Times New Roman"/>
          <w:sz w:val="28"/>
          <w:szCs w:val="28"/>
        </w:rPr>
        <w:t>:</w:t>
      </w: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tbl>
      <w:tblPr>
        <w:tblStyle w:val="-4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7B13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D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дентификатор пользователя</w:t>
            </w:r>
          </w:p>
        </w:tc>
      </w:tr>
      <w:tr w:rsidR="00587B13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Name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мя пользователя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Фамилия пользователя</w:t>
            </w:r>
          </w:p>
        </w:tc>
      </w:tr>
      <w:tr w:rsidR="00587B13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password_hash</w:t>
            </w:r>
            <w:proofErr w:type="spellEnd"/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MD5-хэш пароля пользователя</w:t>
            </w:r>
          </w:p>
        </w:tc>
      </w:tr>
    </w:tbl>
    <w:p w:rsidR="00587B13" w:rsidRPr="0070054A" w:rsidRDefault="00587B13" w:rsidP="00587B13">
      <w:pPr>
        <w:rPr>
          <w:rFonts w:ascii="Times New Roman" w:hAnsi="Times New Roman" w:cs="Times New Roman"/>
          <w:sz w:val="28"/>
          <w:szCs w:val="28"/>
        </w:rPr>
      </w:pPr>
    </w:p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Методы Класса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Firm:</w:t>
      </w:r>
    </w:p>
    <w:tbl>
      <w:tblPr>
        <w:tblStyle w:val="-43"/>
        <w:tblW w:w="9493" w:type="dxa"/>
        <w:tblLook w:val="04A0" w:firstRow="1" w:lastRow="0" w:firstColumn="1" w:lastColumn="0" w:noHBand="0" w:noVBand="1"/>
      </w:tblPr>
      <w:tblGrid>
        <w:gridCol w:w="3115"/>
        <w:gridCol w:w="6378"/>
      </w:tblGrid>
      <w:tr w:rsidR="00587B13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Firm(string, string)</w:t>
            </w:r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[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]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h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[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]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онструирует объект профиля пользователя из строк адреса электронной почты и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хэша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пароля</w:t>
            </w:r>
          </w:p>
        </w:tc>
      </w:tr>
      <w:tr w:rsidR="00587B13" w:rsidRPr="0070054A" w:rsidTr="00587B13">
        <w:trPr>
          <w:trHeight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edit_order</w:t>
            </w:r>
            <w:proofErr w:type="spellEnd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(Order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order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Редактировать статус заказа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Show(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Просмотр данных</w:t>
            </w:r>
          </w:p>
        </w:tc>
      </w:tr>
      <w:tr w:rsidR="00587B13" w:rsidRPr="0070054A" w:rsidTr="00587B13">
        <w:trPr>
          <w:trHeight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add_goods</w:t>
            </w:r>
            <w:proofErr w:type="spellEnd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(Good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_good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Добавить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новый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товар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Edit_order</w:t>
            </w:r>
            <w:proofErr w:type="spellEnd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(Order) : </w:t>
            </w: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ood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Редактировать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товар</w:t>
            </w:r>
          </w:p>
        </w:tc>
      </w:tr>
    </w:tbl>
    <w:p w:rsidR="00587B13" w:rsidRPr="0070054A" w:rsidRDefault="00587B13" w:rsidP="00587B13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01A42" w:rsidRPr="0070054A" w:rsidRDefault="00301A42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01A42" w:rsidRPr="0070054A" w:rsidRDefault="00301A42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87B13" w:rsidRPr="0070054A" w:rsidRDefault="00587B13" w:rsidP="00587B13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lastRenderedPageBreak/>
        <w:t xml:space="preserve">4.3 Класс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Goods</w:t>
      </w:r>
    </w:p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Класс представляет собой данные о товаре.</w:t>
      </w:r>
    </w:p>
    <w:p w:rsidR="00587B13" w:rsidRPr="0070054A" w:rsidRDefault="00587B13" w:rsidP="00587B13">
      <w:pPr>
        <w:ind w:left="0" w:firstLine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Атрибуты класса </w:t>
      </w:r>
      <w:r w:rsidR="00F845FA" w:rsidRPr="0070054A">
        <w:rPr>
          <w:rFonts w:ascii="Times New Roman" w:hAnsi="Times New Roman" w:cs="Times New Roman"/>
          <w:sz w:val="28"/>
          <w:szCs w:val="28"/>
          <w:lang w:val="en-US"/>
        </w:rPr>
        <w:t>Goods</w:t>
      </w:r>
      <w:r w:rsidRPr="0070054A">
        <w:rPr>
          <w:rFonts w:ascii="Times New Roman" w:hAnsi="Times New Roman" w:cs="Times New Roman"/>
          <w:sz w:val="28"/>
          <w:szCs w:val="28"/>
        </w:rPr>
        <w:t>:</w:t>
      </w: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tbl>
      <w:tblPr>
        <w:tblStyle w:val="-4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7B13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D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дентификатор товара</w:t>
            </w:r>
          </w:p>
        </w:tc>
      </w:tr>
      <w:tr w:rsidR="00587B13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Name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Наименование товара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Mark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Марка товара</w:t>
            </w:r>
          </w:p>
        </w:tc>
      </w:tr>
      <w:tr w:rsidR="00587B13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Model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Модель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Color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Цвет</w:t>
            </w:r>
          </w:p>
        </w:tc>
      </w:tr>
      <w:tr w:rsidR="00587B13" w:rsidRPr="0070054A" w:rsidTr="00587B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: string</w:t>
            </w:r>
          </w:p>
        </w:tc>
        <w:tc>
          <w:tcPr>
            <w:tcW w:w="3115" w:type="dxa"/>
          </w:tcPr>
          <w:p w:rsidR="00587B13" w:rsidRPr="0070054A" w:rsidRDefault="00587B13" w:rsidP="00587B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Описание товара</w:t>
            </w:r>
          </w:p>
        </w:tc>
      </w:tr>
    </w:tbl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587B13" w:rsidRPr="0070054A" w:rsidRDefault="00587B13" w:rsidP="00587B13">
      <w:pPr>
        <w:ind w:left="0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Методы Класса </w:t>
      </w:r>
      <w:r w:rsidR="00F845FA" w:rsidRPr="0070054A">
        <w:rPr>
          <w:rFonts w:ascii="Times New Roman" w:hAnsi="Times New Roman" w:cs="Times New Roman"/>
          <w:sz w:val="28"/>
          <w:szCs w:val="28"/>
          <w:lang w:val="en-US"/>
        </w:rPr>
        <w:t>Goods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-43"/>
        <w:tblW w:w="9493" w:type="dxa"/>
        <w:tblLook w:val="04A0" w:firstRow="1" w:lastRow="0" w:firstColumn="1" w:lastColumn="0" w:noHBand="0" w:noVBand="1"/>
      </w:tblPr>
      <w:tblGrid>
        <w:gridCol w:w="3115"/>
        <w:gridCol w:w="6378"/>
      </w:tblGrid>
      <w:tr w:rsidR="00587B13" w:rsidRPr="0070054A" w:rsidTr="00587B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587B13" w:rsidP="00587B13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6378" w:type="dxa"/>
          </w:tcPr>
          <w:p w:rsidR="00587B13" w:rsidRPr="0070054A" w:rsidRDefault="00587B13" w:rsidP="00587B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587B13" w:rsidRPr="0070054A" w:rsidTr="00587B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587B13" w:rsidRPr="0070054A" w:rsidRDefault="00F845FA" w:rsidP="00587B13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Add_good</w:t>
            </w:r>
            <w:proofErr w:type="spellEnd"/>
            <w:r w:rsidR="00587B13"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 xml:space="preserve">(string, </w:t>
            </w:r>
            <w:proofErr w:type="spellStart"/>
            <w:r w:rsidR="00587B13"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string</w:t>
            </w: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,string,string,string</w:t>
            </w:r>
            <w:proofErr w:type="spellEnd"/>
            <w:r w:rsidR="00587B13"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)</w:t>
            </w:r>
          </w:p>
        </w:tc>
        <w:tc>
          <w:tcPr>
            <w:tcW w:w="6378" w:type="dxa"/>
          </w:tcPr>
          <w:p w:rsidR="00587B13" w:rsidRPr="0070054A" w:rsidRDefault="00F845FA" w:rsidP="00F845F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name [ string - in ]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Mark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el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or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am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cription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 string - in ] 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Добавление</w:t>
            </w: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товара</w:t>
            </w:r>
          </w:p>
        </w:tc>
      </w:tr>
    </w:tbl>
    <w:p w:rsidR="003E5B6A" w:rsidRPr="0070054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301A42" w:rsidRPr="0070054A" w:rsidRDefault="00301A42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F845FA" w:rsidRPr="0070054A" w:rsidRDefault="00F845FA" w:rsidP="00F845FA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4.4 </w:t>
      </w:r>
      <w:r w:rsidRPr="0070054A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GoodFirm</w:t>
      </w:r>
      <w:proofErr w:type="spellEnd"/>
    </w:p>
    <w:p w:rsidR="00F845FA" w:rsidRPr="0070054A" w:rsidRDefault="00F845FA" w:rsidP="00F845FA">
      <w:pPr>
        <w:ind w:left="1077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GoodFirm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 xml:space="preserve"> представляет собой </w:t>
      </w:r>
      <w:r w:rsidRPr="0070054A">
        <w:rPr>
          <w:rFonts w:ascii="Times New Roman" w:hAnsi="Times New Roman" w:cs="Times New Roman"/>
          <w:sz w:val="28"/>
          <w:szCs w:val="28"/>
        </w:rPr>
        <w:t>связку между товаром и продавцом</w:t>
      </w:r>
      <w:r w:rsidRPr="0070054A">
        <w:rPr>
          <w:rFonts w:ascii="Times New Roman" w:hAnsi="Times New Roman" w:cs="Times New Roman"/>
          <w:sz w:val="28"/>
          <w:szCs w:val="28"/>
        </w:rPr>
        <w:t>.</w:t>
      </w:r>
    </w:p>
    <w:p w:rsidR="00F845FA" w:rsidRPr="0070054A" w:rsidRDefault="00F845FA" w:rsidP="00F845FA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 </w:t>
      </w:r>
      <w:r w:rsidRPr="0070054A">
        <w:rPr>
          <w:rFonts w:ascii="Times New Roman" w:hAnsi="Times New Roman" w:cs="Times New Roman"/>
          <w:sz w:val="28"/>
          <w:szCs w:val="28"/>
        </w:rPr>
        <w:t>Атрибуты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0054A">
        <w:rPr>
          <w:rFonts w:ascii="Times New Roman" w:hAnsi="Times New Roman" w:cs="Times New Roman"/>
          <w:sz w:val="28"/>
          <w:szCs w:val="28"/>
        </w:rPr>
        <w:t xml:space="preserve">класса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GoodFirm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-4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845FA" w:rsidRPr="0070054A" w:rsidTr="008A37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F845FA" w:rsidRPr="0070054A" w:rsidRDefault="00F845FA" w:rsidP="008A37C4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мя атрибута</w:t>
            </w:r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писание</w:t>
            </w:r>
          </w:p>
        </w:tc>
      </w:tr>
      <w:tr w:rsidR="00F845FA" w:rsidRPr="0070054A" w:rsidTr="008A37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F845FA" w:rsidRPr="0070054A" w:rsidRDefault="00F845FA" w:rsidP="008A37C4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D</w:t>
            </w: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Good</w:t>
            </w:r>
            <w:proofErr w:type="spellEnd"/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дентификатор товара</w:t>
            </w:r>
          </w:p>
        </w:tc>
      </w:tr>
      <w:tr w:rsidR="00F845FA" w:rsidRPr="0070054A" w:rsidTr="008A37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F845FA" w:rsidRPr="0070054A" w:rsidRDefault="00F845FA" w:rsidP="008A37C4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Цена товара</w:t>
            </w:r>
          </w:p>
        </w:tc>
      </w:tr>
      <w:tr w:rsidR="00F845FA" w:rsidRPr="0070054A" w:rsidTr="008A37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F845FA" w:rsidRPr="0070054A" w:rsidRDefault="00F845FA" w:rsidP="008A37C4">
            <w:pPr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</w:pPr>
            <w:proofErr w:type="spellStart"/>
            <w:r w:rsidRPr="0070054A">
              <w:rPr>
                <w:rFonts w:ascii="Times New Roman" w:hAnsi="Times New Roman" w:cs="Times New Roman"/>
                <w:b w:val="0"/>
                <w:sz w:val="28"/>
                <w:szCs w:val="28"/>
                <w:lang w:val="en-US"/>
              </w:rPr>
              <w:t>IDFirm</w:t>
            </w:r>
            <w:proofErr w:type="spellEnd"/>
          </w:p>
        </w:tc>
        <w:tc>
          <w:tcPr>
            <w:tcW w:w="3115" w:type="dxa"/>
          </w:tcPr>
          <w:p w:rsidR="00F845FA" w:rsidRPr="0070054A" w:rsidRDefault="00F845FA" w:rsidP="00F845F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: </w:t>
            </w: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115" w:type="dxa"/>
          </w:tcPr>
          <w:p w:rsidR="00F845FA" w:rsidRPr="0070054A" w:rsidRDefault="00F845FA" w:rsidP="008A37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Идентификатор продавца</w:t>
            </w:r>
          </w:p>
        </w:tc>
      </w:tr>
    </w:tbl>
    <w:p w:rsidR="00F845FA" w:rsidRPr="0070054A" w:rsidRDefault="00F845F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Pr="0070054A" w:rsidRDefault="00237821" w:rsidP="0070054A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3E5B6A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знес-логика</w:t>
      </w:r>
    </w:p>
    <w:p w:rsidR="003E5B6A" w:rsidRPr="0070054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чи бизнес-логики входит:</w:t>
      </w:r>
    </w:p>
    <w:p w:rsidR="00C01D09" w:rsidRPr="0070054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сообщений пользователя</w:t>
      </w:r>
    </w:p>
    <w:p w:rsidR="003E5B6A" w:rsidRPr="0070054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правка запросов узлам РСОИ, согласно логике обработки</w:t>
      </w:r>
    </w:p>
    <w:p w:rsidR="003E5B6A" w:rsidRPr="0070054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ответов от узлов РСОИ</w:t>
      </w:r>
    </w:p>
    <w:p w:rsidR="003E5B6A" w:rsidRPr="0070054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а подсистемы бизнес-логики изображена на следующем рисунке.</w:t>
      </w:r>
    </w:p>
    <w:p w:rsidR="003E5B6A" w:rsidRPr="0070054A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hAnsi="Times New Roman" w:cs="Times New Roman"/>
          <w:sz w:val="28"/>
          <w:szCs w:val="28"/>
        </w:rPr>
        <w:object w:dxaOrig="11110" w:dyaOrig="4674">
          <v:shape id="_x0000_i1029" type="#_x0000_t75" style="width:468pt;height:197.25pt" o:ole="">
            <v:imagedata r:id="rId14" o:title=""/>
          </v:shape>
          <o:OLEObject Type="Embed" ProgID="Visio.Drawing.11" ShapeID="_x0000_i1029" DrawAspect="Content" ObjectID="_1494061794" r:id="rId15"/>
        </w:object>
      </w:r>
    </w:p>
    <w:p w:rsidR="00CE796B" w:rsidRPr="0070054A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Pr="0070054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</w:t>
      </w:r>
      <w:r w:rsidR="003E5B6A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омпонент подсистемы бизнес-логики.</w:t>
      </w:r>
    </w:p>
    <w:p w:rsidR="003E5B6A" w:rsidRPr="0070054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Pr="0070054A" w:rsidRDefault="00237821" w:rsidP="0070054A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="003E5B6A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аграмма пакетов</w:t>
      </w:r>
    </w:p>
    <w:p w:rsidR="003E5B6A" w:rsidRPr="0070054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представлена диаграмма пакетов разрабатываемой системы интернет-магазина.</w:t>
      </w:r>
    </w:p>
    <w:p w:rsidR="00F845FA" w:rsidRPr="0070054A" w:rsidRDefault="00F845FA" w:rsidP="00F845FA">
      <w:pPr>
        <w:spacing w:after="0"/>
        <w:ind w:left="0" w:firstLine="0"/>
        <w:jc w:val="center"/>
        <w:textAlignment w:val="baseline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object w:dxaOrig="5120" w:dyaOrig="4486">
          <v:shape id="_x0000_i1030" type="#_x0000_t75" style="width:333pt;height:292.5pt" o:ole="">
            <v:imagedata r:id="rId16" o:title=""/>
          </v:shape>
          <o:OLEObject Type="Embed" ProgID="Visio.Drawing.11" ShapeID="_x0000_i1030" DrawAspect="Content" ObjectID="_1494061795" r:id="rId17"/>
        </w:object>
      </w:r>
    </w:p>
    <w:p w:rsidR="003E5B6A" w:rsidRPr="0070054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</w:t>
      </w:r>
      <w:r w:rsidR="003E5B6A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пакетов системы интернет-магазина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Pr="0070054A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Pr="0070054A" w:rsidRDefault="00237821" w:rsidP="0070054A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7</w:t>
      </w:r>
      <w:r w:rsidR="003E5B6A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аграмма размещения компонентов</w:t>
      </w:r>
    </w:p>
    <w:p w:rsidR="003D78EC" w:rsidRPr="0070054A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представлена диаграмма размещения разрабатываемой системы.</w:t>
      </w:r>
    </w:p>
    <w:p w:rsidR="003D78EC" w:rsidRPr="0070054A" w:rsidRDefault="004C4868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1907" w:dyaOrig="8040">
          <v:shape id="_x0000_i1032" type="#_x0000_t75" style="width:467.25pt;height:315.75pt" o:ole="">
            <v:imagedata r:id="rId18" o:title=""/>
          </v:shape>
          <o:OLEObject Type="Embed" ProgID="Visio.Drawing.11" ShapeID="_x0000_i1032" DrawAspect="Content" ObjectID="_1494061796" r:id="rId19"/>
        </w:object>
      </w:r>
    </w:p>
    <w:p w:rsidR="0089528A" w:rsidRPr="0070054A" w:rsidRDefault="0089528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0</w:t>
      </w:r>
      <w:r w:rsidR="003D78EC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размещения разрабатываемой системы.</w:t>
      </w:r>
    </w:p>
    <w:p w:rsidR="004C4868" w:rsidRDefault="004C4868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Pr="0070054A" w:rsidRDefault="00B74559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Pr="0070054A" w:rsidRDefault="00301A42" w:rsidP="0070054A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8</w:t>
      </w:r>
      <w:r w:rsidR="00456656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25781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а последовательности </w:t>
      </w:r>
      <w:r w:rsidR="004C486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 интернет-магазина</w:t>
      </w:r>
    </w:p>
    <w:p w:rsidR="00456656" w:rsidRPr="0070054A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данном разделе представлена диаграмма последовательности разрабатываемой системы.</w:t>
      </w:r>
    </w:p>
    <w:p w:rsidR="00456656" w:rsidRPr="0070054A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9528A" w:rsidRPr="0070054A" w:rsidRDefault="00B74559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139" w:dyaOrig="9946">
          <v:shape id="_x0000_i1033" type="#_x0000_t75" style="width:456.75pt;height:497.25pt" o:ole="">
            <v:imagedata r:id="rId20" o:title=""/>
          </v:shape>
          <o:OLEObject Type="Embed" ProgID="Visio.Drawing.11" ShapeID="_x0000_i1033" DrawAspect="Content" ObjectID="_1494061797" r:id="rId21"/>
        </w:object>
      </w:r>
    </w:p>
    <w:p w:rsidR="00456656" w:rsidRPr="0070054A" w:rsidRDefault="00301A42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1</w:t>
      </w:r>
      <w:r w:rsidR="00456656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последовательности</w:t>
      </w:r>
    </w:p>
    <w:p w:rsidR="00456656" w:rsidRPr="0070054A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74559" w:rsidRPr="0070054A" w:rsidRDefault="00B74559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Pr="0070054A" w:rsidRDefault="00301A42" w:rsidP="0070054A">
      <w:pPr>
        <w:pStyle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9</w:t>
      </w:r>
      <w:r w:rsidR="00456656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25781"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а активности</w:t>
      </w:r>
    </w:p>
    <w:p w:rsidR="00456656" w:rsidRPr="0070054A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ом разделе представлена диаграмма активности </w:t>
      </w:r>
      <w:r w:rsidR="00B7455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оставления заказа</w:t>
      </w:r>
    </w:p>
    <w:p w:rsidR="00456656" w:rsidRPr="0070054A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9528A" w:rsidRPr="0070054A" w:rsidRDefault="00B74559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0970" w:dyaOrig="17346">
          <v:shape id="_x0000_i1034" type="#_x0000_t75" style="width:395.25pt;height:623.25pt" o:ole="">
            <v:imagedata r:id="rId22" o:title=""/>
          </v:shape>
          <o:OLEObject Type="Embed" ProgID="Visio.Drawing.11" ShapeID="_x0000_i1034" DrawAspect="Content" ObjectID="_1494061798" r:id="rId23"/>
        </w:object>
      </w:r>
    </w:p>
    <w:p w:rsidR="0089528A" w:rsidRPr="0070054A" w:rsidRDefault="00301A42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2</w:t>
      </w:r>
      <w:r w:rsidR="00456656"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иаграмма активности </w:t>
      </w:r>
    </w:p>
    <w:p w:rsidR="0070054A" w:rsidRPr="0070054A" w:rsidRDefault="0070054A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89528A" w:rsidRPr="0070054A" w:rsidRDefault="0089528A" w:rsidP="0070054A">
      <w:pPr>
        <w:pStyle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5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естирование</w:t>
      </w:r>
    </w:p>
    <w:p w:rsidR="0070054A" w:rsidRPr="0070054A" w:rsidRDefault="0070054A" w:rsidP="0070054A">
      <w:pPr>
        <w:pStyle w:val="2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1 </w:t>
      </w:r>
      <w:r w:rsidRPr="0070054A">
        <w:rPr>
          <w:rFonts w:ascii="Times New Roman" w:hAnsi="Times New Roman" w:cs="Times New Roman"/>
          <w:sz w:val="28"/>
          <w:szCs w:val="28"/>
        </w:rPr>
        <w:t>Венгерский метод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Венгерский метод применяется в решении задачи о назначениях.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Содержательная постановка задачи о назначениях</w:t>
      </w:r>
    </w:p>
    <w:p w:rsidR="0070054A" w:rsidRPr="0070054A" w:rsidRDefault="0070054A" w:rsidP="0070054A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усть необходимо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 xml:space="preserve">выполнить </w:t>
      </w:r>
      <w:r w:rsidRPr="007005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C64383" wp14:editId="2B18C82A">
            <wp:extent cx="556895" cy="2298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054A">
        <w:rPr>
          <w:rFonts w:ascii="Times New Roman" w:hAnsi="Times New Roman" w:cs="Times New Roman"/>
          <w:sz w:val="28"/>
          <w:szCs w:val="28"/>
        </w:rPr>
        <w:t xml:space="preserve"> работ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. Для этого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 xml:space="preserve">используется </w:t>
      </w:r>
      <w:r w:rsidRPr="007005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C3C959" wp14:editId="22105039">
            <wp:extent cx="597535" cy="2298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3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054A">
        <w:rPr>
          <w:rFonts w:ascii="Times New Roman" w:hAnsi="Times New Roman" w:cs="Times New Roman"/>
          <w:sz w:val="28"/>
          <w:szCs w:val="28"/>
        </w:rPr>
        <w:t xml:space="preserve"> исполнителей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, каждый из которых в состоянии выполнить любую работу. Известны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 xml:space="preserve">затраты </w:t>
      </w:r>
      <w:r w:rsidRPr="007005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E25BF8" wp14:editId="14EF1AF4">
            <wp:extent cx="280670" cy="22987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054A">
        <w:rPr>
          <w:rFonts w:ascii="Times New Roman" w:hAnsi="Times New Roman" w:cs="Times New Roman"/>
          <w:sz w:val="28"/>
          <w:szCs w:val="28"/>
        </w:rPr>
        <w:t xml:space="preserve"> на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 выполнение j-</w:t>
      </w:r>
      <w:proofErr w:type="spellStart"/>
      <w:r w:rsidRPr="0070054A">
        <w:rPr>
          <w:rFonts w:ascii="Times New Roman" w:hAnsi="Times New Roman" w:cs="Times New Roman"/>
          <w:sz w:val="28"/>
          <w:szCs w:val="28"/>
        </w:rPr>
        <w:t>ым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 xml:space="preserve"> исполнителем i-й работы. Требуется назначить каждого исполнителя на одну работу так, чтобы минимизировать суммарные затраты.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 </w:t>
      </w:r>
      <w:r w:rsidRPr="0070054A">
        <w:rPr>
          <w:rFonts w:ascii="Times New Roman" w:hAnsi="Times New Roman" w:cs="Times New Roman"/>
          <w:i/>
          <w:sz w:val="28"/>
          <w:szCs w:val="28"/>
        </w:rPr>
        <w:t xml:space="preserve">Математическая постановка задачи о назначениях </w:t>
      </w:r>
    </w:p>
    <w:p w:rsidR="0070054A" w:rsidRPr="0070054A" w:rsidRDefault="0070054A" w:rsidP="0070054A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Необходимо минимизировать значение целевой функции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0054A">
        <w:rPr>
          <w:rFonts w:ascii="Times New Roman" w:hAnsi="Times New Roman" w:cs="Times New Roman"/>
          <w:sz w:val="28"/>
          <w:szCs w:val="28"/>
        </w:rPr>
        <w:t>:</w:t>
      </w:r>
    </w:p>
    <w:p w:rsidR="0070054A" w:rsidRPr="0070054A" w:rsidRDefault="0070054A" w:rsidP="0070054A">
      <w:pPr>
        <w:pStyle w:val="a4"/>
        <w:ind w:left="0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70054A">
        <w:rPr>
          <w:rFonts w:ascii="Times New Roman" w:hAnsi="Times New Roman" w:cs="Times New Roman"/>
          <w:noProof/>
          <w:position w:val="-34"/>
          <w:sz w:val="28"/>
          <w:szCs w:val="28"/>
        </w:rPr>
        <w:drawing>
          <wp:inline distT="0" distB="0" distL="0" distR="0" wp14:anchorId="33E9BEA9" wp14:editId="29441FD4">
            <wp:extent cx="1525322" cy="6000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840" cy="602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54A" w:rsidRPr="0070054A" w:rsidRDefault="0070054A" w:rsidP="0070054A">
      <w:pPr>
        <w:pStyle w:val="21"/>
        <w:tabs>
          <w:tab w:val="left" w:pos="709"/>
        </w:tabs>
        <w:ind w:firstLine="0"/>
        <w:rPr>
          <w:sz w:val="28"/>
          <w:szCs w:val="28"/>
        </w:rPr>
      </w:pPr>
      <w:r w:rsidRPr="0070054A">
        <w:rPr>
          <w:sz w:val="28"/>
          <w:szCs w:val="28"/>
        </w:rPr>
        <w:t xml:space="preserve">при ограничениях: </w:t>
      </w:r>
    </w:p>
    <w:p w:rsidR="0070054A" w:rsidRPr="0070054A" w:rsidRDefault="0070054A" w:rsidP="0070054A">
      <w:pPr>
        <w:pStyle w:val="21"/>
        <w:tabs>
          <w:tab w:val="left" w:pos="709"/>
        </w:tabs>
        <w:ind w:firstLine="0"/>
        <w:rPr>
          <w:sz w:val="28"/>
          <w:szCs w:val="28"/>
        </w:rPr>
      </w:pPr>
      <w:r w:rsidRPr="0070054A">
        <w:rPr>
          <w:sz w:val="28"/>
          <w:szCs w:val="28"/>
        </w:rPr>
        <w:tab/>
      </w:r>
      <w:r w:rsidRPr="0070054A">
        <w:rPr>
          <w:noProof/>
          <w:position w:val="-34"/>
          <w:sz w:val="28"/>
          <w:szCs w:val="28"/>
        </w:rPr>
        <w:drawing>
          <wp:inline distT="0" distB="0" distL="0" distR="0" wp14:anchorId="3585D7F7" wp14:editId="6ABAF14D">
            <wp:extent cx="1314450" cy="60569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2732" cy="604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54A" w:rsidRPr="0070054A" w:rsidRDefault="0070054A" w:rsidP="0070054A">
      <w:pPr>
        <w:pStyle w:val="21"/>
        <w:tabs>
          <w:tab w:val="left" w:pos="709"/>
        </w:tabs>
        <w:ind w:firstLine="0"/>
        <w:rPr>
          <w:sz w:val="28"/>
          <w:szCs w:val="28"/>
        </w:rPr>
      </w:pPr>
      <w:r w:rsidRPr="0070054A">
        <w:rPr>
          <w:sz w:val="28"/>
          <w:szCs w:val="28"/>
        </w:rPr>
        <w:tab/>
      </w:r>
      <w:r w:rsidRPr="0070054A">
        <w:rPr>
          <w:noProof/>
          <w:position w:val="-30"/>
          <w:sz w:val="28"/>
          <w:szCs w:val="28"/>
        </w:rPr>
        <w:drawing>
          <wp:inline distT="0" distB="0" distL="0" distR="0" wp14:anchorId="20C7F742" wp14:editId="3265621D">
            <wp:extent cx="1272170" cy="552450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17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54A" w:rsidRPr="0070054A" w:rsidRDefault="0070054A" w:rsidP="0070054A">
      <w:pPr>
        <w:pStyle w:val="a4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pStyle w:val="a4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ичем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005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 xml:space="preserve"> = 1, если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70054A">
        <w:rPr>
          <w:rFonts w:ascii="Times New Roman" w:hAnsi="Times New Roman" w:cs="Times New Roman"/>
          <w:sz w:val="28"/>
          <w:szCs w:val="28"/>
        </w:rPr>
        <w:t>ая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 xml:space="preserve"> работа выполняется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70054A">
        <w:rPr>
          <w:rFonts w:ascii="Times New Roman" w:hAnsi="Times New Roman" w:cs="Times New Roman"/>
          <w:sz w:val="28"/>
          <w:szCs w:val="28"/>
        </w:rPr>
        <w:t xml:space="preserve">-ым исполнителем, иначе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005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>=</w:t>
      </w:r>
      <w:r w:rsidRPr="0070054A">
        <w:rPr>
          <w:rFonts w:ascii="Times New Roman" w:hAnsi="Times New Roman" w:cs="Times New Roman"/>
          <w:sz w:val="28"/>
          <w:szCs w:val="28"/>
        </w:rPr>
        <w:t>0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b/>
          <w:i/>
          <w:sz w:val="28"/>
          <w:szCs w:val="28"/>
        </w:rPr>
      </w:pPr>
    </w:p>
    <w:p w:rsidR="0070054A" w:rsidRPr="0070054A" w:rsidRDefault="0070054A" w:rsidP="0070054A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1.1 </w:t>
      </w:r>
      <w:r w:rsidRPr="0070054A">
        <w:rPr>
          <w:rFonts w:ascii="Times New Roman" w:hAnsi="Times New Roman" w:cs="Times New Roman"/>
          <w:sz w:val="28"/>
          <w:szCs w:val="28"/>
        </w:rPr>
        <w:t>Требования к программе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ограмма должна: </w:t>
      </w:r>
    </w:p>
    <w:p w:rsidR="0070054A" w:rsidRPr="0070054A" w:rsidRDefault="0070054A" w:rsidP="0070054A">
      <w:pPr>
        <w:pStyle w:val="a4"/>
        <w:numPr>
          <w:ilvl w:val="0"/>
          <w:numId w:val="36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реализовать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венгерский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метод</w:t>
      </w:r>
      <w:proofErr w:type="spellEnd"/>
    </w:p>
    <w:p w:rsidR="0070054A" w:rsidRPr="0070054A" w:rsidRDefault="0070054A" w:rsidP="0070054A">
      <w:pPr>
        <w:pStyle w:val="a4"/>
        <w:numPr>
          <w:ilvl w:val="0"/>
          <w:numId w:val="36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быть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реализована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на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языке</w:t>
      </w:r>
      <w:proofErr w:type="spellEnd"/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 С</w:t>
      </w:r>
    </w:p>
    <w:p w:rsidR="0070054A" w:rsidRPr="0070054A" w:rsidRDefault="0070054A" w:rsidP="0070054A">
      <w:pPr>
        <w:pStyle w:val="a4"/>
        <w:numPr>
          <w:ilvl w:val="0"/>
          <w:numId w:val="36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 качестве входных данных должна принимать двумерную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>матрицу  (</w:t>
      </w:r>
      <w:proofErr w:type="spellStart"/>
      <w:proofErr w:type="gramEnd"/>
      <w:r w:rsidRPr="0070054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>) и ее размерность</w:t>
      </w:r>
    </w:p>
    <w:p w:rsidR="0070054A" w:rsidRPr="0070054A" w:rsidRDefault="0070054A" w:rsidP="0070054A">
      <w:pPr>
        <w:pStyle w:val="a4"/>
        <w:numPr>
          <w:ilvl w:val="0"/>
          <w:numId w:val="36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по завершении работы программы во входной матрице должно содержаться решение</w:t>
      </w:r>
    </w:p>
    <w:p w:rsidR="0070054A" w:rsidRPr="0070054A" w:rsidRDefault="0070054A" w:rsidP="0070054A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1.2 </w:t>
      </w:r>
      <w:r w:rsidRPr="0070054A">
        <w:rPr>
          <w:rFonts w:ascii="Times New Roman" w:hAnsi="Times New Roman" w:cs="Times New Roman"/>
          <w:sz w:val="28"/>
          <w:szCs w:val="28"/>
        </w:rPr>
        <w:t>Анализ входных данных</w:t>
      </w:r>
    </w:p>
    <w:p w:rsidR="0070054A" w:rsidRPr="0070054A" w:rsidRDefault="0070054A" w:rsidP="0070054A">
      <w:pPr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Разобьем входные данные на классы эквивалентности: корректные и некорректные данные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Входными данными являются:</w:t>
      </w:r>
    </w:p>
    <w:p w:rsidR="0070054A" w:rsidRPr="0070054A" w:rsidRDefault="0070054A" w:rsidP="0070054A">
      <w:pPr>
        <w:pStyle w:val="a4"/>
        <w:numPr>
          <w:ilvl w:val="0"/>
          <w:numId w:val="37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Двумерная матрица из элементов типа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</w:p>
    <w:p w:rsidR="0070054A" w:rsidRPr="0070054A" w:rsidRDefault="0070054A" w:rsidP="0070054A">
      <w:pPr>
        <w:pStyle w:val="a4"/>
        <w:numPr>
          <w:ilvl w:val="0"/>
          <w:numId w:val="37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Размерность матрицы </w:t>
      </w:r>
    </w:p>
    <w:p w:rsidR="0070054A" w:rsidRPr="0070054A" w:rsidRDefault="0070054A" w:rsidP="0070054A">
      <w:pPr>
        <w:pStyle w:val="a4"/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Класс корректных данных</w:t>
      </w:r>
    </w:p>
    <w:p w:rsidR="0070054A" w:rsidRPr="0070054A" w:rsidRDefault="0070054A" w:rsidP="0070054A">
      <w:pPr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Согласно постановке задачи о назначениях все элементы входной матрицы неотрицательны. Размерность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>матрицы  должна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 быть положительна. </w:t>
      </w:r>
    </w:p>
    <w:p w:rsidR="0070054A" w:rsidRPr="0070054A" w:rsidRDefault="0070054A" w:rsidP="00031450">
      <w:pPr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Следовательно, в качестве корректных входных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>данных  выступают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 матрицы С: </w:t>
      </w:r>
      <w:proofErr w:type="spellStart"/>
      <w:r w:rsidRPr="0070054A">
        <w:rPr>
          <w:rFonts w:ascii="Times New Roman" w:hAnsi="Times New Roman" w:cs="Times New Roman"/>
          <w:sz w:val="28"/>
          <w:szCs w:val="28"/>
        </w:rPr>
        <w:t>cij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 xml:space="preserve"> &gt;=0 , i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1, n</m:t>
            </m:r>
          </m:e>
        </m:acc>
      </m:oMath>
      <w:r w:rsidRPr="0070054A">
        <w:rPr>
          <w:rFonts w:ascii="Times New Roman" w:hAnsi="Times New Roman" w:cs="Times New Roman"/>
          <w:sz w:val="28"/>
          <w:szCs w:val="28"/>
        </w:rPr>
        <w:t xml:space="preserve"> , j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1, n</m:t>
            </m:r>
          </m:e>
        </m:acc>
      </m:oMath>
      <w:r w:rsidRPr="0070054A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 xml:space="preserve"> – размерность матрицы (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 xml:space="preserve"> &gt; 0)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Класс некорректных данных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 качестве некорректных данных следует задать матрицы, в которых хотя бы один элемент отрицателен. Следует также проверить поведение программы при заданной размерности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 xml:space="preserve"> = 0 и </w:t>
      </w:r>
      <w:proofErr w:type="gramStart"/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 xml:space="preserve">  &lt;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 0, при передаче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70054A">
        <w:rPr>
          <w:rFonts w:ascii="Times New Roman" w:hAnsi="Times New Roman" w:cs="Times New Roman"/>
          <w:sz w:val="28"/>
          <w:szCs w:val="28"/>
        </w:rPr>
        <w:t xml:space="preserve"> в качестве значения указателя на двумерную матрицу.</w:t>
      </w:r>
    </w:p>
    <w:p w:rsidR="0070054A" w:rsidRPr="0070054A" w:rsidRDefault="0070054A" w:rsidP="0070054A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1.3 </w:t>
      </w:r>
      <w:r w:rsidRPr="0070054A">
        <w:rPr>
          <w:rFonts w:ascii="Times New Roman" w:hAnsi="Times New Roman" w:cs="Times New Roman"/>
          <w:sz w:val="28"/>
          <w:szCs w:val="28"/>
        </w:rPr>
        <w:t>Анализ граничных условий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Следует проверить пограничные значения (это подклассы корректных значений):</w:t>
      </w:r>
    </w:p>
    <w:p w:rsidR="0070054A" w:rsidRPr="0070054A" w:rsidRDefault="0070054A" w:rsidP="0070054A">
      <w:pPr>
        <w:pStyle w:val="a4"/>
        <w:numPr>
          <w:ilvl w:val="0"/>
          <w:numId w:val="38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се элементы матрицы имеют значения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70054A">
        <w:rPr>
          <w:rFonts w:ascii="Times New Roman" w:hAnsi="Times New Roman" w:cs="Times New Roman"/>
          <w:sz w:val="28"/>
          <w:szCs w:val="28"/>
        </w:rPr>
        <w:t>_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MAX</w:t>
      </w:r>
    </w:p>
    <w:p w:rsidR="0070054A" w:rsidRPr="0070054A" w:rsidRDefault="0070054A" w:rsidP="0070054A">
      <w:pPr>
        <w:pStyle w:val="a4"/>
        <w:numPr>
          <w:ilvl w:val="0"/>
          <w:numId w:val="38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все элементы матрицы имеют значения 0</w:t>
      </w:r>
    </w:p>
    <w:p w:rsidR="0070054A" w:rsidRPr="0070054A" w:rsidRDefault="0070054A" w:rsidP="0070054A">
      <w:pPr>
        <w:pStyle w:val="a4"/>
        <w:numPr>
          <w:ilvl w:val="0"/>
          <w:numId w:val="38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размерность матрицы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 = 1</w:t>
      </w:r>
    </w:p>
    <w:p w:rsidR="0070054A" w:rsidRPr="0070054A" w:rsidRDefault="0070054A" w:rsidP="0070054A">
      <w:pPr>
        <w:pStyle w:val="a4"/>
        <w:numPr>
          <w:ilvl w:val="0"/>
          <w:numId w:val="38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 матрице максимальные значения среди элементов матрицы располагаются по диагонали </w:t>
      </w:r>
    </w:p>
    <w:p w:rsidR="0070054A" w:rsidRPr="00031450" w:rsidRDefault="0070054A" w:rsidP="0070054A">
      <w:pPr>
        <w:pStyle w:val="a4"/>
        <w:numPr>
          <w:ilvl w:val="0"/>
          <w:numId w:val="38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lastRenderedPageBreak/>
        <w:t>в матрице минимальные значения среди элементов матрицы располагаются по диагонали</w:t>
      </w:r>
    </w:p>
    <w:p w:rsidR="0070054A" w:rsidRPr="0070054A" w:rsidRDefault="0070054A" w:rsidP="0070054A">
      <w:pPr>
        <w:pStyle w:val="3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  <w:lang w:val="en-US"/>
        </w:rPr>
        <w:t xml:space="preserve">1.4 </w:t>
      </w:r>
      <w:r w:rsidRPr="0070054A">
        <w:rPr>
          <w:rFonts w:ascii="Times New Roman" w:hAnsi="Times New Roman" w:cs="Times New Roman"/>
          <w:sz w:val="28"/>
          <w:szCs w:val="28"/>
        </w:rPr>
        <w:t xml:space="preserve">Тестовые входные данные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53"/>
        <w:gridCol w:w="2108"/>
        <w:gridCol w:w="2054"/>
        <w:gridCol w:w="2030"/>
      </w:tblGrid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Матрица</w:t>
            </w:r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Размерность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Результат работы программы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Резолюция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Верно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Экстренное завершение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</w:p>
        </w:tc>
      </w:tr>
      <w:bookmarkStart w:id="0" w:name="_GoBack"/>
      <w:bookmarkEnd w:id="0"/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Программа вернула код ошибки -1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Программа вернула код ошибки -1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2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-1, 10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T_MAX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T_MA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T_MAX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T_MAX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MS Mincho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MS Mincho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eastAsia="MS Mincho" w:hAnsi="Times New Roman" w:cs="Times New Roman"/>
                <w:sz w:val="28"/>
                <w:szCs w:val="28"/>
              </w:rPr>
              <w:t>(2)</w:t>
            </w:r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MS Mincho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MS Mincho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5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  <w:tr w:rsidR="0070054A" w:rsidRPr="0070054A" w:rsidTr="008A37C4">
        <w:tc>
          <w:tcPr>
            <w:tcW w:w="315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MS Mincho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MS Mincho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4</m:t>
                          </m:r>
                        </m:e>
                        <m:e>
                          <m:r>
                            <w:rPr>
                              <w:rFonts w:ascii="Cambria Math" w:eastAsia="MS Mincho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17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70054A" w:rsidRPr="0070054A" w:rsidRDefault="0070054A" w:rsidP="0070054A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, 0]</w:t>
            </w:r>
          </w:p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, 1]</w:t>
            </w:r>
          </w:p>
        </w:tc>
        <w:tc>
          <w:tcPr>
            <w:tcW w:w="2113" w:type="dxa"/>
          </w:tcPr>
          <w:p w:rsidR="0070054A" w:rsidRPr="0070054A" w:rsidRDefault="0070054A" w:rsidP="0070054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Верно </w:t>
            </w:r>
          </w:p>
        </w:tc>
      </w:tr>
    </w:tbl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 Код тестовой программы представлен в приложении 1.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b/>
          <w:i/>
          <w:sz w:val="28"/>
          <w:szCs w:val="28"/>
        </w:rPr>
      </w:pPr>
      <w:r w:rsidRPr="0070054A">
        <w:rPr>
          <w:rFonts w:ascii="Times New Roman" w:hAnsi="Times New Roman" w:cs="Times New Roman"/>
          <w:b/>
          <w:i/>
          <w:sz w:val="28"/>
          <w:szCs w:val="28"/>
        </w:rPr>
        <w:t xml:space="preserve">Выводы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ab/>
        <w:t xml:space="preserve">В результате данного этапа тестирования было выявлено, что в программе имеются следующие ошибки, которые необходимо устранить: </w:t>
      </w:r>
    </w:p>
    <w:p w:rsidR="0070054A" w:rsidRPr="0070054A" w:rsidRDefault="0070054A" w:rsidP="0070054A">
      <w:pPr>
        <w:pStyle w:val="a4"/>
        <w:numPr>
          <w:ilvl w:val="0"/>
          <w:numId w:val="39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и отрицательной размерности матрицы программа экстренно </w:t>
      </w:r>
      <w:proofErr w:type="gramStart"/>
      <w:r w:rsidRPr="0070054A">
        <w:rPr>
          <w:rFonts w:ascii="Times New Roman" w:hAnsi="Times New Roman" w:cs="Times New Roman"/>
          <w:sz w:val="28"/>
          <w:szCs w:val="28"/>
        </w:rPr>
        <w:t>завершается ,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 хотя должна возвращать ошибку</w:t>
      </w:r>
    </w:p>
    <w:p w:rsidR="0070054A" w:rsidRDefault="0070054A" w:rsidP="0070054A">
      <w:pPr>
        <w:pStyle w:val="a4"/>
        <w:numPr>
          <w:ilvl w:val="0"/>
          <w:numId w:val="39"/>
        </w:numPr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программа работает с матрицей, имеющей отрицательные элементы. Корректное поведение программы – это завершение с возвращением кода ошибки.</w:t>
      </w:r>
    </w:p>
    <w:p w:rsidR="00031450" w:rsidRPr="00031450" w:rsidRDefault="00031450" w:rsidP="00031450">
      <w:pPr>
        <w:pStyle w:val="a4"/>
        <w:spacing w:after="0" w:line="360" w:lineRule="auto"/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b/>
          <w:i/>
          <w:sz w:val="28"/>
          <w:szCs w:val="28"/>
        </w:rPr>
      </w:pPr>
      <w:r w:rsidRPr="0070054A">
        <w:rPr>
          <w:rFonts w:ascii="Times New Roman" w:hAnsi="Times New Roman" w:cs="Times New Roman"/>
          <w:b/>
          <w:i/>
          <w:sz w:val="28"/>
          <w:szCs w:val="28"/>
        </w:rPr>
        <w:t>Проверка функциональности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1. Проверка расстановки единиц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Известно, что в результате работы венгерского алгоритма всегда получается матрица, состоящая из единиц и нулей, причем в каждом столбце и каждой строке матрицы содержится ровно одна единица.  Необходимо проверить, удовлетворяет ли решение, предоставленное на выходе тестируемой программы, этому требованию.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2. Проверка нахождения минимального значения целевой функции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Расстановка единиц должна обеспечивать минимальное значение целевой функции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0054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едлагается проверить данное требование путем генерирования всех возможны матриц с уникальной расстановкой единиц и нулей. Для матрицы размерности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 xml:space="preserve"> количество таких уникальных матриц </w:t>
      </w:r>
      <w:proofErr w:type="gramStart"/>
      <w:r w:rsidRPr="0070054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0054A">
        <w:rPr>
          <w:rFonts w:ascii="Times New Roman" w:hAnsi="Times New Roman" w:cs="Times New Roman"/>
          <w:sz w:val="28"/>
          <w:szCs w:val="28"/>
        </w:rPr>
        <w:t>!.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br/>
      </w:r>
      <w:r w:rsidRPr="0070054A">
        <w:rPr>
          <w:rFonts w:ascii="Times New Roman" w:hAnsi="Times New Roman" w:cs="Times New Roman"/>
          <w:sz w:val="28"/>
          <w:szCs w:val="28"/>
        </w:rPr>
        <w:lastRenderedPageBreak/>
        <w:t xml:space="preserve">Далее для полученных матриц следует рассчитать значение целевой функции и среди всех полученных значений выбрать минимальное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ограмма должна выдать такое же решение, как и полученное с помощью перебора минимальное значение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Стоит заметить, что такой способ подходит для тестирования матриц размерности не больше 8 т.к. 8! = 40320. Те необходимо хранить в памяти 40320 матриц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 качестве решения можно предложить генерировать единичные матрицы заранее и сохранять их в файле. При прохождении теста загружать их из файла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70054A" w:rsidRPr="0070054A" w:rsidRDefault="0070054A" w:rsidP="0070054A">
      <w:pPr>
        <w:pStyle w:val="2"/>
        <w:rPr>
          <w:rFonts w:ascii="Times New Roman" w:hAnsi="Times New Roman" w:cs="Times New Roman"/>
          <w:b/>
          <w:i/>
          <w:sz w:val="28"/>
          <w:szCs w:val="28"/>
        </w:rPr>
      </w:pPr>
      <w:r w:rsidRPr="0070054A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2 </w:t>
      </w:r>
      <w:r w:rsidRPr="0070054A">
        <w:rPr>
          <w:rFonts w:ascii="Times New Roman" w:hAnsi="Times New Roman" w:cs="Times New Roman"/>
          <w:b/>
          <w:i/>
          <w:sz w:val="28"/>
          <w:szCs w:val="28"/>
        </w:rPr>
        <w:t>Функциональное тестирование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Для функционального тестирования программы был написан тестовый скрипт на языке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Perl</w:t>
      </w:r>
      <w:r w:rsidRPr="0070054A">
        <w:rPr>
          <w:rFonts w:ascii="Times New Roman" w:hAnsi="Times New Roman" w:cs="Times New Roman"/>
          <w:sz w:val="28"/>
          <w:szCs w:val="28"/>
        </w:rPr>
        <w:t xml:space="preserve">. Этот скрипт использует 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XS</w:t>
      </w:r>
      <w:r w:rsidRPr="0070054A">
        <w:rPr>
          <w:rFonts w:ascii="Times New Roman" w:hAnsi="Times New Roman" w:cs="Times New Roman"/>
          <w:sz w:val="28"/>
          <w:szCs w:val="28"/>
        </w:rPr>
        <w:t xml:space="preserve"> модуль для вызова функции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hungarian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70054A">
        <w:rPr>
          <w:rFonts w:ascii="Times New Roman" w:hAnsi="Times New Roman" w:cs="Times New Roman"/>
          <w:sz w:val="28"/>
          <w:szCs w:val="28"/>
          <w:lang w:val="en-US"/>
        </w:rPr>
        <w:t>solve</w:t>
      </w:r>
      <w:r w:rsidRPr="0070054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0054A">
        <w:rPr>
          <w:rFonts w:ascii="Times New Roman" w:hAnsi="Times New Roman" w:cs="Times New Roman"/>
          <w:sz w:val="28"/>
          <w:szCs w:val="28"/>
        </w:rPr>
        <w:t xml:space="preserve">) из динамической библиотеке </w:t>
      </w:r>
      <w:proofErr w:type="spellStart"/>
      <w:r w:rsidRPr="0070054A">
        <w:rPr>
          <w:rFonts w:ascii="Times New Roman" w:hAnsi="Times New Roman" w:cs="Times New Roman"/>
          <w:sz w:val="28"/>
          <w:szCs w:val="28"/>
          <w:lang w:val="en-US"/>
        </w:rPr>
        <w:t>libhungarian</w:t>
      </w:r>
      <w:proofErr w:type="spellEnd"/>
      <w:r w:rsidRPr="0070054A">
        <w:rPr>
          <w:rFonts w:ascii="Times New Roman" w:hAnsi="Times New Roman" w:cs="Times New Roman"/>
          <w:sz w:val="28"/>
          <w:szCs w:val="28"/>
        </w:rPr>
        <w:t>_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Pr="0070054A">
        <w:rPr>
          <w:rFonts w:ascii="Times New Roman" w:hAnsi="Times New Roman" w:cs="Times New Roman"/>
          <w:sz w:val="28"/>
          <w:szCs w:val="28"/>
        </w:rPr>
        <w:t>.</w:t>
      </w:r>
      <w:r w:rsidRPr="0070054A">
        <w:rPr>
          <w:rFonts w:ascii="Times New Roman" w:hAnsi="Times New Roman" w:cs="Times New Roman"/>
          <w:sz w:val="28"/>
          <w:szCs w:val="28"/>
          <w:lang w:val="en-US"/>
        </w:rPr>
        <w:t>so</w:t>
      </w:r>
      <w:r w:rsidRPr="0070054A">
        <w:rPr>
          <w:rFonts w:ascii="Times New Roman" w:hAnsi="Times New Roman" w:cs="Times New Roman"/>
          <w:sz w:val="28"/>
          <w:szCs w:val="28"/>
        </w:rPr>
        <w:t xml:space="preserve">, которая собиралась из исходного кода на языке С. 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i/>
          <w:sz w:val="28"/>
          <w:szCs w:val="28"/>
        </w:rPr>
      </w:pPr>
      <w:r w:rsidRPr="0070054A">
        <w:rPr>
          <w:rFonts w:ascii="Times New Roman" w:hAnsi="Times New Roman" w:cs="Times New Roman"/>
          <w:i/>
          <w:sz w:val="28"/>
          <w:szCs w:val="28"/>
        </w:rPr>
        <w:t>Результаты тестирования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В результате проведенного тестирования обнаружились следующие ошибки в программе: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18"/>
        <w:gridCol w:w="2089"/>
        <w:gridCol w:w="2538"/>
      </w:tblGrid>
      <w:tr w:rsidR="0070054A" w:rsidRPr="0070054A" w:rsidTr="008A37C4">
        <w:tc>
          <w:tcPr>
            <w:tcW w:w="4718" w:type="dxa"/>
          </w:tcPr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587"/>
              <w:gridCol w:w="587"/>
              <w:gridCol w:w="587"/>
              <w:gridCol w:w="587"/>
              <w:gridCol w:w="587"/>
              <w:gridCol w:w="588"/>
            </w:tblGrid>
            <w:tr w:rsidR="0070054A" w:rsidRPr="0070054A" w:rsidTr="008A37C4">
              <w:trPr>
                <w:trHeight w:val="235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</w:tr>
            <w:tr w:rsidR="0070054A" w:rsidRPr="0070054A" w:rsidTr="008A37C4">
              <w:trPr>
                <w:trHeight w:val="229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</w:tr>
            <w:tr w:rsidR="0070054A" w:rsidRPr="0070054A" w:rsidTr="008A37C4">
              <w:trPr>
                <w:trHeight w:val="235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</w:tr>
            <w:tr w:rsidR="0070054A" w:rsidRPr="0070054A" w:rsidTr="008A37C4">
              <w:trPr>
                <w:trHeight w:val="229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</w:tr>
            <w:tr w:rsidR="0070054A" w:rsidRPr="0070054A" w:rsidTr="008A37C4">
              <w:trPr>
                <w:trHeight w:val="235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</w:tr>
            <w:tr w:rsidR="0070054A" w:rsidRPr="0070054A" w:rsidTr="008A37C4">
              <w:trPr>
                <w:trHeight w:val="235"/>
              </w:trPr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587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588" w:type="dxa"/>
                </w:tcPr>
                <w:p w:rsidR="0070054A" w:rsidRPr="0070054A" w:rsidRDefault="0070054A" w:rsidP="008A37C4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</w:tr>
          </w:tbl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29" w:type="dxa"/>
          </w:tcPr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F_min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= 8</w:t>
            </w:r>
          </w:p>
        </w:tc>
        <w:tc>
          <w:tcPr>
            <w:tcW w:w="2618" w:type="dxa"/>
          </w:tcPr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F_min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= 15 </w:t>
            </w:r>
            <w:r w:rsidR="0003145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Неверно</w:t>
            </w:r>
          </w:p>
        </w:tc>
      </w:tr>
      <w:tr w:rsidR="0070054A" w:rsidRPr="0070054A" w:rsidTr="008A37C4">
        <w:tc>
          <w:tcPr>
            <w:tcW w:w="4718" w:type="dxa"/>
          </w:tcPr>
          <w:tbl>
            <w:tblPr>
              <w:tblStyle w:val="a8"/>
              <w:tblW w:w="4492" w:type="dxa"/>
              <w:tblLook w:val="04A0" w:firstRow="1" w:lastRow="0" w:firstColumn="1" w:lastColumn="0" w:noHBand="0" w:noVBand="1"/>
            </w:tblPr>
            <w:tblGrid>
              <w:gridCol w:w="748"/>
              <w:gridCol w:w="748"/>
              <w:gridCol w:w="749"/>
              <w:gridCol w:w="749"/>
              <w:gridCol w:w="749"/>
              <w:gridCol w:w="749"/>
            </w:tblGrid>
            <w:tr w:rsidR="0070054A" w:rsidRPr="0070054A" w:rsidTr="008A37C4">
              <w:trPr>
                <w:trHeight w:val="420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right" w:pos="1297"/>
                    </w:tabs>
                    <w:autoSpaceDE w:val="0"/>
                    <w:autoSpaceDN w:val="0"/>
                    <w:adjustRightInd w:val="0"/>
                    <w:ind w:left="-1062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22222132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2</w:t>
                  </w:r>
                </w:p>
              </w:tc>
            </w:tr>
            <w:tr w:rsidR="0070054A" w:rsidRPr="0070054A" w:rsidTr="008A37C4">
              <w:trPr>
                <w:trHeight w:val="420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8</w:t>
                  </w:r>
                </w:p>
              </w:tc>
            </w:tr>
            <w:tr w:rsidR="0070054A" w:rsidRPr="0070054A" w:rsidTr="008A37C4">
              <w:trPr>
                <w:trHeight w:val="443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lastRenderedPageBreak/>
                    <w:t>5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6</w:t>
                  </w:r>
                </w:p>
              </w:tc>
            </w:tr>
            <w:tr w:rsidR="0070054A" w:rsidRPr="0070054A" w:rsidTr="008A37C4">
              <w:trPr>
                <w:trHeight w:val="420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3</w:t>
                  </w:r>
                </w:p>
              </w:tc>
            </w:tr>
            <w:tr w:rsidR="0070054A" w:rsidRPr="0070054A" w:rsidTr="008A37C4">
              <w:trPr>
                <w:trHeight w:val="443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9</w:t>
                  </w:r>
                </w:p>
              </w:tc>
            </w:tr>
            <w:tr w:rsidR="0070054A" w:rsidRPr="0070054A" w:rsidTr="008A37C4">
              <w:trPr>
                <w:trHeight w:val="443"/>
              </w:trPr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748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749" w:type="dxa"/>
                </w:tcPr>
                <w:p w:rsidR="0070054A" w:rsidRPr="0070054A" w:rsidRDefault="0070054A" w:rsidP="008A37C4">
                  <w:pPr>
                    <w:pStyle w:val="a4"/>
                    <w:widowControl w:val="0"/>
                    <w:tabs>
                      <w:tab w:val="left" w:pos="560"/>
                      <w:tab w:val="left" w:pos="1120"/>
                      <w:tab w:val="left" w:pos="1680"/>
                      <w:tab w:val="left" w:pos="2240"/>
                      <w:tab w:val="left" w:pos="2800"/>
                      <w:tab w:val="left" w:pos="3360"/>
                      <w:tab w:val="left" w:pos="3920"/>
                      <w:tab w:val="left" w:pos="4480"/>
                      <w:tab w:val="left" w:pos="5040"/>
                      <w:tab w:val="left" w:pos="5600"/>
                      <w:tab w:val="left" w:pos="6160"/>
                      <w:tab w:val="left" w:pos="6720"/>
                    </w:tabs>
                    <w:autoSpaceDE w:val="0"/>
                    <w:autoSpaceDN w:val="0"/>
                    <w:adjustRightInd w:val="0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</w:tr>
          </w:tbl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29" w:type="dxa"/>
          </w:tcPr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F_min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= 24</w:t>
            </w:r>
          </w:p>
        </w:tc>
        <w:tc>
          <w:tcPr>
            <w:tcW w:w="2618" w:type="dxa"/>
          </w:tcPr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F_min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= 25 </w:t>
            </w:r>
            <w:r w:rsidR="0003145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Неверно</w:t>
            </w:r>
          </w:p>
        </w:tc>
      </w:tr>
      <w:tr w:rsidR="0070054A" w:rsidRPr="0070054A" w:rsidTr="008A37C4">
        <w:tc>
          <w:tcPr>
            <w:tcW w:w="4718" w:type="dxa"/>
          </w:tcPr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748"/>
              <w:gridCol w:w="748"/>
              <w:gridCol w:w="749"/>
              <w:gridCol w:w="749"/>
              <w:gridCol w:w="749"/>
              <w:gridCol w:w="749"/>
            </w:tblGrid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tabs>
                      <w:tab w:val="center" w:pos="81"/>
                    </w:tabs>
                    <w:spacing w:line="360" w:lineRule="auto"/>
                    <w:ind w:left="-1062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lastRenderedPageBreak/>
                    <w:t>71</w:t>
                  </w: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ab/>
                    <w:t>2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</w:tr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</w:tr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</w:tr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8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</w:tr>
            <w:tr w:rsidR="0070054A" w:rsidRPr="0070054A" w:rsidTr="008A37C4"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  <w:tc>
                <w:tcPr>
                  <w:tcW w:w="1440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441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442" w:type="dxa"/>
                </w:tcPr>
                <w:p w:rsidR="0070054A" w:rsidRPr="0070054A" w:rsidRDefault="0070054A" w:rsidP="008A37C4">
                  <w:pPr>
                    <w:pStyle w:val="a4"/>
                    <w:spacing w:line="360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70054A">
                    <w:rPr>
                      <w:rFonts w:ascii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</w:tr>
          </w:tbl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29" w:type="dxa"/>
          </w:tcPr>
          <w:p w:rsidR="0070054A" w:rsidRPr="0070054A" w:rsidRDefault="0070054A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F_min</w:t>
            </w:r>
            <w:proofErr w:type="spellEnd"/>
            <w:r w:rsidRPr="0070054A">
              <w:rPr>
                <w:rFonts w:ascii="Times New Roman" w:hAnsi="Times New Roman" w:cs="Times New Roman"/>
                <w:sz w:val="28"/>
                <w:szCs w:val="28"/>
              </w:rPr>
              <w:t xml:space="preserve"> = 13</w:t>
            </w:r>
          </w:p>
        </w:tc>
        <w:tc>
          <w:tcPr>
            <w:tcW w:w="2618" w:type="dxa"/>
          </w:tcPr>
          <w:p w:rsidR="0070054A" w:rsidRPr="0070054A" w:rsidRDefault="00031450" w:rsidP="008A37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0054A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70054A" w:rsidRPr="0070054A">
              <w:rPr>
                <w:rFonts w:ascii="Times New Roman" w:hAnsi="Times New Roman" w:cs="Times New Roman"/>
                <w:sz w:val="28"/>
                <w:szCs w:val="28"/>
              </w:rPr>
              <w:t>ацикливание</w:t>
            </w:r>
          </w:p>
        </w:tc>
      </w:tr>
    </w:tbl>
    <w:p w:rsidR="0070054A" w:rsidRPr="0070054A" w:rsidRDefault="0070054A" w:rsidP="0070054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>Код тестового скрипта представлен в приложениях 2 и 3.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b/>
          <w:i/>
          <w:sz w:val="28"/>
          <w:szCs w:val="28"/>
        </w:rPr>
      </w:pPr>
      <w:r w:rsidRPr="0070054A">
        <w:rPr>
          <w:rFonts w:ascii="Times New Roman" w:hAnsi="Times New Roman" w:cs="Times New Roman"/>
          <w:b/>
          <w:i/>
          <w:sz w:val="28"/>
          <w:szCs w:val="28"/>
        </w:rPr>
        <w:t>Выводы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ограмма работает некорректно на приведенных в отчете данных: имеются случаи зацикливания программы и предоставления неверного решения на тестовых данных. </w:t>
      </w:r>
    </w:p>
    <w:p w:rsidR="0070054A" w:rsidRPr="00031450" w:rsidRDefault="0070054A" w:rsidP="00031450">
      <w:pPr>
        <w:pStyle w:val="2"/>
        <w:rPr>
          <w:rFonts w:ascii="Times New Roman" w:hAnsi="Times New Roman" w:cs="Times New Roman"/>
          <w:sz w:val="28"/>
          <w:szCs w:val="28"/>
        </w:rPr>
      </w:pPr>
      <w:r w:rsidRPr="00031450">
        <w:rPr>
          <w:rFonts w:ascii="Times New Roman" w:hAnsi="Times New Roman" w:cs="Times New Roman"/>
          <w:sz w:val="28"/>
          <w:szCs w:val="28"/>
        </w:rPr>
        <w:t>Вывод</w:t>
      </w:r>
    </w:p>
    <w:p w:rsidR="0070054A" w:rsidRPr="0070054A" w:rsidRDefault="0070054A" w:rsidP="0070054A">
      <w:p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70054A">
        <w:rPr>
          <w:rFonts w:ascii="Times New Roman" w:hAnsi="Times New Roman" w:cs="Times New Roman"/>
          <w:sz w:val="28"/>
          <w:szCs w:val="28"/>
        </w:rPr>
        <w:t xml:space="preserve">Программу необходимо отправить на доработку. </w:t>
      </w:r>
    </w:p>
    <w:p w:rsidR="0070054A" w:rsidRDefault="0070054A" w:rsidP="0070054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31450" w:rsidRDefault="00031450">
      <w:pPr>
        <w:rPr>
          <w:rFonts w:ascii="Times New Roman" w:eastAsiaTheme="majorEastAsia" w:hAnsi="Times New Roman" w:cs="Times New Roman"/>
          <w:color w:val="2E74B5" w:themeColor="accent1" w:themeShade="BF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0054A" w:rsidRPr="00031450" w:rsidRDefault="0070054A" w:rsidP="00031450">
      <w:pPr>
        <w:pStyle w:val="1"/>
        <w:rPr>
          <w:rFonts w:ascii="Times New Roman" w:hAnsi="Times New Roman" w:cs="Times New Roman"/>
          <w:sz w:val="28"/>
          <w:szCs w:val="28"/>
        </w:rPr>
      </w:pPr>
      <w:r w:rsidRPr="00031450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оверки входных данных на языке С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method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mits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dio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dlib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ime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void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,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matrix == NULL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j = 0; j &lt; n; j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j == 0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\t[%d", 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lse</w:t>
      </w:r>
      <w:proofErr w:type="gram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, %d", 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]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uc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_data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matri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void test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u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_data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input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u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_data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re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n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"Test %d started...\n"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input-&gt;matrix != NULL &amp;&amp; input-&gt;n &gt; 0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\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sour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matrix: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put-&gt;matrix, input-&gt;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res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solv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input-&gt;matrix, input-&gt;n, input-&g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input-&g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res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re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Test FAILED (returned res %d)\n", res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-&gt;matrix != NULL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input-&gt;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j = 0; j &lt; input-&gt;n; j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input-&gt;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][j]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-&gt;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Test FAILED (matrix mismatch)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\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Go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 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put-&gt;matrix, input-&gt;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\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Corre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 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-&gt;matrix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-&gt;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Test PASSED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main(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ran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ime(NULL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matrix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*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*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uc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_data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source =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matrix = matrix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n = n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uc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_data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.matrix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NULL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NULL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n = n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1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4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2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4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3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4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4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NULL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5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NULL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6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7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8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-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9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INT_MA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INT_MA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INT_MA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INT_MA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10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11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m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pt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&amp;m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pt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_pt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_pt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12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5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5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matri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.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2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 Test 13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4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0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0][1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0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][1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amp;source, &amp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p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ee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tur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0;</w:t>
      </w:r>
    </w:p>
    <w:p w:rsid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31450" w:rsidRDefault="000314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031450" w:rsidRPr="00031450" w:rsidRDefault="00031450" w:rsidP="00031450">
      <w:pPr>
        <w:pStyle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2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тестового скрипта на этапе функционального тестирования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зыке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Perl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!/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s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bin/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erl</w:t>
      </w:r>
      <w:proofErr w:type="spell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tUtil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: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lib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List::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ti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q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min max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Storable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q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cl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Tes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shift() or 3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mit_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15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2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og_fil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"TEST.LOG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open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 $LOG, "&gt;",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og_fil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or die "unable to open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og_fil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BRUTE_FORCE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BRUTE_FORCE = 1 if ($n &lt; 8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BRUTE_FORCE == 1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Brute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r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test is on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uil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n, 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e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a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n,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 == scalar(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 or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i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incorrect matrix variants generation (need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got ".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calar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Generated marked matrix variants (dim = $n variants =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 else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ut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force test is off 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r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1 ..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Test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.." 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andom_matrix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n,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mit_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q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0 ?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PASS\n" : (print "ERR\n" and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r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=============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==========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Result: \n\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PASSE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.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st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-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r_cnt</w:t>
      </w:r>
      <w:proofErr w:type="spellEnd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.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 \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\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E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r_c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ose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LOG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need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each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each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el 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$el 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et_fa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shift() or die "set 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et cur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f ($n == 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et_fac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$n - 1,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ur_v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 $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ernal_build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$\@\@\@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shift() or die "specify dimensio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arr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rked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rked row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rked column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=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was_buil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ex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f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= 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j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ex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f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$j] == 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j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was_buil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ernal_buil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n,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arr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j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f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was_buil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=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ew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@{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cl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ew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ush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arr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, 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ew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uild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shift() or die "set dimensio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et matrix variants ref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j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j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ernal_build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n,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,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row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rked_colum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by_selectio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lection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selection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i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"diff dimension sizes" if 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lection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 != $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f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0 .. ($n -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 )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j (0 .. ($n -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 )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f +=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-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if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lection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-&gt;[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== 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f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rute_force_op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specify matrix ref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mi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by_selectio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,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min =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mit_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 $n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variant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f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by_selectio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,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f &lt; $min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min = $f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min !=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mi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ERR: diff min: must be $min, got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nt_f_mi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Correct solution: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-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metho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_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incorrect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rametr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list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%hash = (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'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_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' =&gt; 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calar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_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,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'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' =&gt;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_matrix_ref</w:t>
      </w:r>
      <w:proofErr w:type="spell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Source matrix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urce_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Tes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: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etho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%hash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Result matrix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@{$hash{'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'}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hash{'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'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eck_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shift() or die "incorrect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rametr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list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s_tra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p{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push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s_tra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}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_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j (0 .. ($n - 1)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_re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[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$j] == 1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_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= 1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ERR: has two `1' in matrix row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s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ra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j]++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s_trac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$j] &gt; 1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OG "ERR: has two `1' in matrix column\n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_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1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ub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andom_matrix_tes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n = shift() or die "no matrix size is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pecidie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limit = shift() or die "specify number highest limit"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matrix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1 .. $n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j (1 .. $n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ush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rand($limit - 1)) + 1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ush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matrix, \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py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@{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clon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\@matrix) }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metho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@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py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$res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eck_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tur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1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$</w:t>
      </w: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!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$BRUTE_FORCE == 1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rute_force_op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@matrix, @{$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ul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0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Default="00031450">
      <w:pPr>
        <w:rPr>
          <w:rFonts w:ascii="Times New Roman" w:eastAsia="Times New Roman" w:hAnsi="Times New Roman" w:cs="Times New Roman"/>
          <w:color w:val="2E74B5" w:themeColor="accent1" w:themeShade="BF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031450" w:rsidRPr="00031450" w:rsidRDefault="00031450" w:rsidP="00031450">
      <w:pPr>
        <w:pStyle w:val="1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</w:t>
      </w:r>
      <w:r w:rsidRPr="0003145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3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XS 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уля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TERN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erl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SUB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pport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"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.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../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method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dbool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include &lt;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dlib.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&g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#define h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2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_, name_)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_fetc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_, #name_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#name_) - 1, 0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#define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_fetch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_, name_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_defaul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_, default_...) </w:t>
      </w: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{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V *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s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 = h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2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, name_)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 == NULL) {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_defaul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)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_ = (({res_ = 0; res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;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, ##default_)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l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`"#name_"' is undefined")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 else if (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!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IOK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))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`"#name_"' must be an integer")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lse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res_ = </w:t>
      </w: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IV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_)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s_; \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void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matrix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j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j = 0; j &lt; n; j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j == 0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[%d", 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lse</w:t>
      </w:r>
      <w:proofErr w:type="gram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, %d", 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]\n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_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A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matrix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+ 1) !=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false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j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!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OK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||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YP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)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_PV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_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 must be an array reference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AV *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+ 1) !=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false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j = 0; j &lt;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 j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j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element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I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[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 = element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true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atic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void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t_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A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matrix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+ 1) !=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j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!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OK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||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YP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)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_PV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_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: must be an array reference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AV *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 + 1) != n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eturn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j = 0; j &lt;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le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 j++) {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_internal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j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ti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matrix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[j]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}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MODULE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Tes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PACKAGE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Test</w:t>
      </w:r>
      <w:proofErr w:type="spell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TOTYPES: ENABLE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method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HV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PCODE: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YP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_PV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must be a hash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n 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_fetch_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_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0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lastRenderedPageBreak/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r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&lt; n;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++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[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] = 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*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lloc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(n *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of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 *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hv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2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f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(!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OK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 ||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YP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)) !=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t_PV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roak(</w:t>
      </w:r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"`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' must be an array reference"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 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(AV *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RV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*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etch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//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n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// </w:t>
      </w:r>
      <w:proofErr w:type="spellStart"/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</w:t>
      </w:r>
      <w:proofErr w:type="spellEnd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method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ngarian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ve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n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row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lumn_sign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);</w:t>
      </w:r>
    </w:p>
    <w:p w:rsidR="00031450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//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ack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sult</w:t>
      </w:r>
      <w:proofErr w:type="spellEnd"/>
    </w:p>
    <w:p w:rsidR="0089528A" w:rsidRPr="00031450" w:rsidRDefault="00031450" w:rsidP="00031450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t_</w:t>
      </w:r>
      <w:proofErr w:type="gram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ay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(</w:t>
      </w:r>
      <w:proofErr w:type="spellStart"/>
      <w:proofErr w:type="gram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v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st_matrix</w:t>
      </w:r>
      <w:proofErr w:type="spellEnd"/>
      <w:r w:rsidRPr="0003145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, n);</w:t>
      </w:r>
    </w:p>
    <w:sectPr w:rsidR="0089528A" w:rsidRPr="000314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F3AA5"/>
    <w:multiLevelType w:val="hybridMultilevel"/>
    <w:tmpl w:val="F7EC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034B9B"/>
    <w:multiLevelType w:val="hybridMultilevel"/>
    <w:tmpl w:val="72D2775C"/>
    <w:lvl w:ilvl="0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 w15:restartNumberingAfterBreak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28702C9"/>
    <w:multiLevelType w:val="hybridMultilevel"/>
    <w:tmpl w:val="F36C3602"/>
    <w:lvl w:ilvl="0" w:tplc="041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" w15:restartNumberingAfterBreak="0">
    <w:nsid w:val="160038D7"/>
    <w:multiLevelType w:val="hybridMultilevel"/>
    <w:tmpl w:val="AFFA8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B7F7ADE"/>
    <w:multiLevelType w:val="hybridMultilevel"/>
    <w:tmpl w:val="B1DE3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131673"/>
    <w:multiLevelType w:val="hybridMultilevel"/>
    <w:tmpl w:val="C36EF9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4" w15:restartNumberingAfterBreak="0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F2A1BA2"/>
    <w:multiLevelType w:val="hybridMultilevel"/>
    <w:tmpl w:val="A3161E9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6" w15:restartNumberingAfterBreak="0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7" w15:restartNumberingAfterBreak="0">
    <w:nsid w:val="3B404484"/>
    <w:multiLevelType w:val="hybridMultilevel"/>
    <w:tmpl w:val="8E54D5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44CA30C2"/>
    <w:multiLevelType w:val="hybridMultilevel"/>
    <w:tmpl w:val="65420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5" w15:restartNumberingAfterBreak="0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9" w15:restartNumberingAfterBreak="0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3" w15:restartNumberingAfterBreak="0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4" w15:restartNumberingAfterBreak="0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5" w15:restartNumberingAfterBreak="0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6" w15:restartNumberingAfterBreak="0">
    <w:nsid w:val="7AEA2BEA"/>
    <w:multiLevelType w:val="hybridMultilevel"/>
    <w:tmpl w:val="6D5A6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1"/>
  </w:num>
  <w:num w:numId="2">
    <w:abstractNumId w:val="23"/>
  </w:num>
  <w:num w:numId="3">
    <w:abstractNumId w:val="37"/>
  </w:num>
  <w:num w:numId="4">
    <w:abstractNumId w:val="11"/>
  </w:num>
  <w:num w:numId="5">
    <w:abstractNumId w:val="12"/>
  </w:num>
  <w:num w:numId="6">
    <w:abstractNumId w:val="12"/>
    <w:lvlOverride w:ilvl="4">
      <w:lvl w:ilvl="4">
        <w:numFmt w:val="lowerLetter"/>
        <w:lvlText w:val="%5."/>
        <w:lvlJc w:val="left"/>
      </w:lvl>
    </w:lvlOverride>
  </w:num>
  <w:num w:numId="7">
    <w:abstractNumId w:val="22"/>
  </w:num>
  <w:num w:numId="8">
    <w:abstractNumId w:val="14"/>
  </w:num>
  <w:num w:numId="9">
    <w:abstractNumId w:val="20"/>
  </w:num>
  <w:num w:numId="10">
    <w:abstractNumId w:val="2"/>
  </w:num>
  <w:num w:numId="11">
    <w:abstractNumId w:val="3"/>
  </w:num>
  <w:num w:numId="12">
    <w:abstractNumId w:val="4"/>
  </w:num>
  <w:num w:numId="13">
    <w:abstractNumId w:val="28"/>
  </w:num>
  <w:num w:numId="14">
    <w:abstractNumId w:val="27"/>
  </w:num>
  <w:num w:numId="15">
    <w:abstractNumId w:val="30"/>
  </w:num>
  <w:num w:numId="16">
    <w:abstractNumId w:val="16"/>
  </w:num>
  <w:num w:numId="17">
    <w:abstractNumId w:val="24"/>
  </w:num>
  <w:num w:numId="18">
    <w:abstractNumId w:val="34"/>
  </w:num>
  <w:num w:numId="19">
    <w:abstractNumId w:val="26"/>
  </w:num>
  <w:num w:numId="20">
    <w:abstractNumId w:val="25"/>
  </w:num>
  <w:num w:numId="21">
    <w:abstractNumId w:val="33"/>
  </w:num>
  <w:num w:numId="22">
    <w:abstractNumId w:val="18"/>
  </w:num>
  <w:num w:numId="23">
    <w:abstractNumId w:val="13"/>
  </w:num>
  <w:num w:numId="24">
    <w:abstractNumId w:val="36"/>
  </w:num>
  <w:num w:numId="25">
    <w:abstractNumId w:val="35"/>
  </w:num>
  <w:num w:numId="26">
    <w:abstractNumId w:val="32"/>
  </w:num>
  <w:num w:numId="27">
    <w:abstractNumId w:val="5"/>
  </w:num>
  <w:num w:numId="28">
    <w:abstractNumId w:val="21"/>
  </w:num>
  <w:num w:numId="29">
    <w:abstractNumId w:val="8"/>
  </w:num>
  <w:num w:numId="30">
    <w:abstractNumId w:val="29"/>
  </w:num>
  <w:num w:numId="31">
    <w:abstractNumId w:val="1"/>
  </w:num>
  <w:num w:numId="32">
    <w:abstractNumId w:val="6"/>
  </w:num>
  <w:num w:numId="33">
    <w:abstractNumId w:val="7"/>
  </w:num>
  <w:num w:numId="34">
    <w:abstractNumId w:val="0"/>
  </w:num>
  <w:num w:numId="35">
    <w:abstractNumId w:val="15"/>
  </w:num>
  <w:num w:numId="36">
    <w:abstractNumId w:val="17"/>
  </w:num>
  <w:num w:numId="37">
    <w:abstractNumId w:val="10"/>
  </w:num>
  <w:num w:numId="38">
    <w:abstractNumId w:val="9"/>
  </w:num>
  <w:num w:numId="39">
    <w:abstractNumId w:val="1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31450"/>
    <w:rsid w:val="000447A9"/>
    <w:rsid w:val="00051D4D"/>
    <w:rsid w:val="00062B88"/>
    <w:rsid w:val="00094BD7"/>
    <w:rsid w:val="000D2FAE"/>
    <w:rsid w:val="0011566E"/>
    <w:rsid w:val="00170FA0"/>
    <w:rsid w:val="00172897"/>
    <w:rsid w:val="00177542"/>
    <w:rsid w:val="00186A3D"/>
    <w:rsid w:val="001A0F8C"/>
    <w:rsid w:val="001E1136"/>
    <w:rsid w:val="00220922"/>
    <w:rsid w:val="00237821"/>
    <w:rsid w:val="00252D27"/>
    <w:rsid w:val="0027684D"/>
    <w:rsid w:val="00301A42"/>
    <w:rsid w:val="00357120"/>
    <w:rsid w:val="003A5DF7"/>
    <w:rsid w:val="003D78EC"/>
    <w:rsid w:val="003E5B6A"/>
    <w:rsid w:val="00400D26"/>
    <w:rsid w:val="00456656"/>
    <w:rsid w:val="0047024C"/>
    <w:rsid w:val="004C4288"/>
    <w:rsid w:val="004C4868"/>
    <w:rsid w:val="005024FC"/>
    <w:rsid w:val="0051073E"/>
    <w:rsid w:val="00587B13"/>
    <w:rsid w:val="00593F49"/>
    <w:rsid w:val="005B469D"/>
    <w:rsid w:val="005C0D7A"/>
    <w:rsid w:val="005F4291"/>
    <w:rsid w:val="00612B9B"/>
    <w:rsid w:val="006D19EA"/>
    <w:rsid w:val="0070054A"/>
    <w:rsid w:val="00742143"/>
    <w:rsid w:val="00781964"/>
    <w:rsid w:val="00793620"/>
    <w:rsid w:val="007D5BCC"/>
    <w:rsid w:val="0080750A"/>
    <w:rsid w:val="00845941"/>
    <w:rsid w:val="008605B8"/>
    <w:rsid w:val="008769C2"/>
    <w:rsid w:val="0089528A"/>
    <w:rsid w:val="00B2040A"/>
    <w:rsid w:val="00B25781"/>
    <w:rsid w:val="00B53341"/>
    <w:rsid w:val="00B57C19"/>
    <w:rsid w:val="00B74559"/>
    <w:rsid w:val="00BF76BD"/>
    <w:rsid w:val="00C01D09"/>
    <w:rsid w:val="00C17E71"/>
    <w:rsid w:val="00C332A3"/>
    <w:rsid w:val="00C975D2"/>
    <w:rsid w:val="00CB26C7"/>
    <w:rsid w:val="00CE796B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845FA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6">
    <w:name w:val="Balloon Text"/>
    <w:basedOn w:val="a"/>
    <w:link w:val="a7"/>
    <w:uiPriority w:val="99"/>
    <w:semiHidden/>
    <w:unhideWhenUsed/>
    <w:rsid w:val="0047024C"/>
    <w:pPr>
      <w:spacing w:after="0"/>
    </w:pPr>
    <w:rPr>
      <w:rFonts w:ascii="Arial" w:hAnsi="Arial" w:cs="Arial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47024C"/>
    <w:rPr>
      <w:rFonts w:ascii="Arial" w:hAnsi="Arial" w:cs="Arial"/>
      <w:sz w:val="18"/>
      <w:szCs w:val="18"/>
    </w:rPr>
  </w:style>
  <w:style w:type="table" w:styleId="-43">
    <w:name w:val="Grid Table 4 Accent 3"/>
    <w:basedOn w:val="a1"/>
    <w:uiPriority w:val="49"/>
    <w:rsid w:val="008769C2"/>
    <w:pPr>
      <w:spacing w:after="0"/>
      <w:ind w:left="0" w:firstLine="0"/>
      <w:jc w:val="left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21">
    <w:name w:val="Body Text 2"/>
    <w:basedOn w:val="a"/>
    <w:link w:val="22"/>
    <w:rsid w:val="0070054A"/>
    <w:pPr>
      <w:spacing w:after="0"/>
      <w:ind w:left="0" w:firstLine="426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character" w:customStyle="1" w:styleId="22">
    <w:name w:val="Основной текст 2 Знак"/>
    <w:basedOn w:val="a0"/>
    <w:link w:val="21"/>
    <w:rsid w:val="0070054A"/>
    <w:rPr>
      <w:rFonts w:ascii="Times New Roman" w:eastAsia="Times New Roman" w:hAnsi="Times New Roman" w:cs="Times New Roman"/>
      <w:sz w:val="18"/>
      <w:szCs w:val="18"/>
      <w:lang w:eastAsia="ru-RU"/>
    </w:rPr>
  </w:style>
  <w:style w:type="table" w:styleId="a8">
    <w:name w:val="Table Grid"/>
    <w:basedOn w:val="a1"/>
    <w:uiPriority w:val="59"/>
    <w:rsid w:val="0070054A"/>
    <w:pPr>
      <w:spacing w:after="0"/>
      <w:ind w:left="0" w:firstLine="0"/>
      <w:jc w:val="left"/>
    </w:pPr>
    <w:rPr>
      <w:rFonts w:eastAsiaTheme="minorEastAsia"/>
      <w:sz w:val="24"/>
      <w:szCs w:val="24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3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w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5.w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4.w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40</Pages>
  <Words>5650</Words>
  <Characters>32208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20</cp:revision>
  <cp:lastPrinted>2015-05-24T17:58:00Z</cp:lastPrinted>
  <dcterms:created xsi:type="dcterms:W3CDTF">2015-04-07T09:21:00Z</dcterms:created>
  <dcterms:modified xsi:type="dcterms:W3CDTF">2015-05-25T09:23:00Z</dcterms:modified>
</cp:coreProperties>
</file>